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01BE1DE" w14:textId="77777777" w:rsidR="00590962" w:rsidRDefault="00E15E07">
      <w:r>
        <w:t>Group Members:</w:t>
      </w:r>
    </w:p>
    <w:p w14:paraId="78B4F629" w14:textId="77777777" w:rsidR="00590962" w:rsidRDefault="00E15E07">
      <w:r>
        <w:t xml:space="preserve">Muhammad Izham Bin </w:t>
      </w:r>
      <w:proofErr w:type="spellStart"/>
      <w:r>
        <w:t>Norhamadi</w:t>
      </w:r>
      <w:proofErr w:type="spellEnd"/>
      <w:r>
        <w:t>, B032020039, BITZ, S2G1</w:t>
      </w:r>
    </w:p>
    <w:p w14:paraId="51546E1E" w14:textId="77777777" w:rsidR="00590962" w:rsidRDefault="00E15E07">
      <w:r>
        <w:t xml:space="preserve">Ahmad Sha </w:t>
      </w:r>
      <w:proofErr w:type="spellStart"/>
      <w:r>
        <w:t>Herizam</w:t>
      </w:r>
      <w:proofErr w:type="spellEnd"/>
      <w:r>
        <w:t xml:space="preserve"> Bin Tahir, B032020009, BITZ, S2G1</w:t>
      </w:r>
    </w:p>
    <w:p w14:paraId="2F114C0B" w14:textId="77777777" w:rsidR="00590962" w:rsidRDefault="00E15E07">
      <w:proofErr w:type="spellStart"/>
      <w:r>
        <w:t>Affendy</w:t>
      </w:r>
      <w:proofErr w:type="spellEnd"/>
      <w:r>
        <w:t xml:space="preserve"> </w:t>
      </w:r>
      <w:proofErr w:type="spellStart"/>
      <w:r>
        <w:t>Elyas</w:t>
      </w:r>
      <w:proofErr w:type="spellEnd"/>
      <w:r>
        <w:t xml:space="preserve"> Bin </w:t>
      </w:r>
      <w:proofErr w:type="spellStart"/>
      <w:r>
        <w:t>Azhari</w:t>
      </w:r>
      <w:proofErr w:type="spellEnd"/>
      <w:r>
        <w:t xml:space="preserve"> </w:t>
      </w:r>
      <w:proofErr w:type="spellStart"/>
      <w:r>
        <w:t>Sharidan</w:t>
      </w:r>
      <w:proofErr w:type="spellEnd"/>
      <w:r>
        <w:t>, B032020024, BITZ, S2G1</w:t>
      </w:r>
    </w:p>
    <w:p w14:paraId="459EFEFD" w14:textId="77777777" w:rsidR="00590962" w:rsidRDefault="00E15E07">
      <w:r>
        <w:t xml:space="preserve">Muhamad Nur Haziq Bin </w:t>
      </w:r>
      <w:proofErr w:type="spellStart"/>
      <w:r>
        <w:t>Ainorazahar</w:t>
      </w:r>
      <w:proofErr w:type="spellEnd"/>
      <w:r>
        <w:t>, B032020034, BITC, S2G1</w:t>
      </w:r>
    </w:p>
    <w:p w14:paraId="7FA90433" w14:textId="77777777" w:rsidR="00590962" w:rsidRDefault="00590962"/>
    <w:p w14:paraId="121325FF" w14:textId="77777777" w:rsidR="00590962" w:rsidRDefault="00590962"/>
    <w:p w14:paraId="03A558B8" w14:textId="77777777" w:rsidR="00590962" w:rsidRDefault="00E15E07">
      <w:pPr>
        <w:pStyle w:val="Heading3"/>
      </w:pPr>
      <w:bookmarkStart w:id="0" w:name="_heading=h.l3vlvukpq0ha" w:colFirst="0" w:colLast="0"/>
      <w:bookmarkEnd w:id="0"/>
      <w:r>
        <w:t>Question 1</w:t>
      </w:r>
    </w:p>
    <w:p w14:paraId="79493D58" w14:textId="77777777" w:rsidR="00590962" w:rsidRDefault="00590962">
      <w:pPr>
        <w:widowControl w:val="0"/>
        <w:spacing w:after="0" w:line="276" w:lineRule="auto"/>
        <w:rPr>
          <w:rFonts w:ascii="Arial" w:eastAsia="Arial" w:hAnsi="Arial" w:cs="Arial"/>
          <w:sz w:val="22"/>
          <w:szCs w:val="22"/>
        </w:rPr>
      </w:pPr>
    </w:p>
    <w:tbl>
      <w:tblPr>
        <w:tblStyle w:val="a"/>
        <w:tblW w:w="91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280"/>
        <w:gridCol w:w="2280"/>
        <w:gridCol w:w="2280"/>
        <w:gridCol w:w="2280"/>
      </w:tblGrid>
      <w:tr w:rsidR="00590962" w14:paraId="73C5C969" w14:textId="77777777">
        <w:trPr>
          <w:trHeight w:val="416"/>
        </w:trPr>
        <w:tc>
          <w:tcPr>
            <w:tcW w:w="2280" w:type="dxa"/>
            <w:shd w:val="clear" w:color="auto" w:fill="B4C6E7"/>
          </w:tcPr>
          <w:p w14:paraId="09C34325" w14:textId="77777777" w:rsidR="00590962" w:rsidRDefault="00E15E07">
            <w:pPr>
              <w:ind w:firstLine="7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ntity</w:t>
            </w:r>
          </w:p>
        </w:tc>
        <w:tc>
          <w:tcPr>
            <w:tcW w:w="2280" w:type="dxa"/>
            <w:shd w:val="clear" w:color="auto" w:fill="B4C6E7"/>
          </w:tcPr>
          <w:p w14:paraId="22F3A4C1" w14:textId="77777777" w:rsidR="00590962" w:rsidRDefault="00E15E07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lationship</w:t>
            </w:r>
          </w:p>
        </w:tc>
        <w:tc>
          <w:tcPr>
            <w:tcW w:w="2280" w:type="dxa"/>
            <w:shd w:val="clear" w:color="auto" w:fill="B4C6E7"/>
          </w:tcPr>
          <w:p w14:paraId="7804506F" w14:textId="77777777" w:rsidR="00590962" w:rsidRDefault="00E15E07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nnectivity</w:t>
            </w:r>
          </w:p>
        </w:tc>
        <w:tc>
          <w:tcPr>
            <w:tcW w:w="2280" w:type="dxa"/>
            <w:shd w:val="clear" w:color="auto" w:fill="B4C6E7"/>
          </w:tcPr>
          <w:p w14:paraId="588EA7BC" w14:textId="77777777" w:rsidR="00590962" w:rsidRDefault="00E15E07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ntity</w:t>
            </w:r>
          </w:p>
        </w:tc>
      </w:tr>
      <w:tr w:rsidR="00590962" w14:paraId="2A45F480" w14:textId="77777777">
        <w:trPr>
          <w:trHeight w:val="408"/>
        </w:trPr>
        <w:tc>
          <w:tcPr>
            <w:tcW w:w="2280" w:type="dxa"/>
          </w:tcPr>
          <w:p w14:paraId="05CCB37D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EAM</w:t>
            </w:r>
          </w:p>
        </w:tc>
        <w:tc>
          <w:tcPr>
            <w:tcW w:w="2280" w:type="dxa"/>
          </w:tcPr>
          <w:p w14:paraId="190E7D15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as/have</w:t>
            </w:r>
          </w:p>
        </w:tc>
        <w:tc>
          <w:tcPr>
            <w:tcW w:w="2280" w:type="dxa"/>
          </w:tcPr>
          <w:p w14:paraId="5BE14AB8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:M</w:t>
            </w:r>
          </w:p>
        </w:tc>
        <w:tc>
          <w:tcPr>
            <w:tcW w:w="2280" w:type="dxa"/>
          </w:tcPr>
          <w:p w14:paraId="6CFC689B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AYER</w:t>
            </w:r>
          </w:p>
        </w:tc>
      </w:tr>
      <w:tr w:rsidR="00590962" w14:paraId="7F5B9CC6" w14:textId="77777777">
        <w:trPr>
          <w:trHeight w:val="427"/>
        </w:trPr>
        <w:tc>
          <w:tcPr>
            <w:tcW w:w="2280" w:type="dxa"/>
          </w:tcPr>
          <w:p w14:paraId="58C1A572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AYER</w:t>
            </w:r>
          </w:p>
        </w:tc>
        <w:tc>
          <w:tcPr>
            <w:tcW w:w="2280" w:type="dxa"/>
          </w:tcPr>
          <w:p w14:paraId="17F4E32E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as/have</w:t>
            </w:r>
          </w:p>
        </w:tc>
        <w:tc>
          <w:tcPr>
            <w:tcW w:w="2280" w:type="dxa"/>
          </w:tcPr>
          <w:p w14:paraId="28BC0A3E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280" w:type="dxa"/>
          </w:tcPr>
          <w:p w14:paraId="50E1BEA5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EAM</w:t>
            </w:r>
          </w:p>
        </w:tc>
      </w:tr>
      <w:tr w:rsidR="00590962" w14:paraId="1CE1B1B8" w14:textId="77777777">
        <w:trPr>
          <w:trHeight w:val="405"/>
        </w:trPr>
        <w:tc>
          <w:tcPr>
            <w:tcW w:w="2280" w:type="dxa"/>
          </w:tcPr>
          <w:p w14:paraId="789A5A27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EAM</w:t>
            </w:r>
          </w:p>
        </w:tc>
        <w:tc>
          <w:tcPr>
            <w:tcW w:w="2280" w:type="dxa"/>
          </w:tcPr>
          <w:p w14:paraId="54817EAE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as/have</w:t>
            </w:r>
          </w:p>
        </w:tc>
        <w:tc>
          <w:tcPr>
            <w:tcW w:w="2280" w:type="dxa"/>
          </w:tcPr>
          <w:p w14:paraId="06E5C470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:M</w:t>
            </w:r>
          </w:p>
        </w:tc>
        <w:tc>
          <w:tcPr>
            <w:tcW w:w="2280" w:type="dxa"/>
          </w:tcPr>
          <w:p w14:paraId="37ADAD64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ACH</w:t>
            </w:r>
          </w:p>
        </w:tc>
      </w:tr>
      <w:tr w:rsidR="00590962" w14:paraId="6EBD96A1" w14:textId="77777777">
        <w:trPr>
          <w:trHeight w:val="425"/>
        </w:trPr>
        <w:tc>
          <w:tcPr>
            <w:tcW w:w="2280" w:type="dxa"/>
          </w:tcPr>
          <w:p w14:paraId="196B91E6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AH</w:t>
            </w:r>
          </w:p>
        </w:tc>
        <w:tc>
          <w:tcPr>
            <w:tcW w:w="2280" w:type="dxa"/>
          </w:tcPr>
          <w:p w14:paraId="4EC8E4EB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as/have</w:t>
            </w:r>
          </w:p>
        </w:tc>
        <w:tc>
          <w:tcPr>
            <w:tcW w:w="2280" w:type="dxa"/>
          </w:tcPr>
          <w:p w14:paraId="0C02E656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280" w:type="dxa"/>
          </w:tcPr>
          <w:p w14:paraId="664B3859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EAM</w:t>
            </w:r>
          </w:p>
        </w:tc>
      </w:tr>
      <w:tr w:rsidR="00590962" w14:paraId="536680C6" w14:textId="77777777">
        <w:trPr>
          <w:trHeight w:val="403"/>
        </w:trPr>
        <w:tc>
          <w:tcPr>
            <w:tcW w:w="2280" w:type="dxa"/>
          </w:tcPr>
          <w:p w14:paraId="7A4898B1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AYER</w:t>
            </w:r>
          </w:p>
        </w:tc>
        <w:tc>
          <w:tcPr>
            <w:tcW w:w="2280" w:type="dxa"/>
          </w:tcPr>
          <w:p w14:paraId="4E16C865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as/have</w:t>
            </w:r>
          </w:p>
        </w:tc>
        <w:tc>
          <w:tcPr>
            <w:tcW w:w="2280" w:type="dxa"/>
          </w:tcPr>
          <w:p w14:paraId="5B129B8A" w14:textId="77777777" w:rsidR="00590962" w:rsidRDefault="00E15E07">
            <w:pPr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M:N</w:t>
            </w:r>
            <w:proofErr w:type="gramEnd"/>
          </w:p>
        </w:tc>
        <w:tc>
          <w:tcPr>
            <w:tcW w:w="2280" w:type="dxa"/>
          </w:tcPr>
          <w:p w14:paraId="73E5D698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ARENT</w:t>
            </w:r>
          </w:p>
        </w:tc>
      </w:tr>
    </w:tbl>
    <w:p w14:paraId="1E671A00" w14:textId="77777777" w:rsidR="00590962" w:rsidRDefault="00E15E07">
      <w:pPr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 wp14:anchorId="204C7B91" wp14:editId="312D2D1D">
            <wp:extent cx="5731200" cy="7264400"/>
            <wp:effectExtent l="0" t="0" r="0" b="0"/>
            <wp:docPr id="1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7264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45D4551" w14:textId="77777777" w:rsidR="00590962" w:rsidRDefault="00590962">
      <w:pPr>
        <w:sectPr w:rsidR="00590962">
          <w:pgSz w:w="11906" w:h="16838"/>
          <w:pgMar w:top="1440" w:right="1440" w:bottom="1440" w:left="1440" w:header="708" w:footer="708" w:gutter="0"/>
          <w:pgNumType w:start="1"/>
          <w:cols w:space="720"/>
        </w:sectPr>
      </w:pPr>
    </w:p>
    <w:p w14:paraId="39393408" w14:textId="77777777" w:rsidR="00590962" w:rsidRDefault="00E15E07">
      <w:pPr>
        <w:pStyle w:val="Heading3"/>
      </w:pPr>
      <w:bookmarkStart w:id="1" w:name="_heading=h.w90lrc4xk0qy" w:colFirst="0" w:colLast="0"/>
      <w:bookmarkEnd w:id="1"/>
      <w:r>
        <w:lastRenderedPageBreak/>
        <w:t>Question 2</w:t>
      </w:r>
    </w:p>
    <w:p w14:paraId="628DD745" w14:textId="77777777" w:rsidR="00590962" w:rsidRDefault="00590962">
      <w:pPr>
        <w:spacing w:after="0" w:line="240" w:lineRule="auto"/>
        <w:rPr>
          <w:rFonts w:ascii="Times New Roman" w:eastAsia="Times New Roman" w:hAnsi="Times New Roman" w:cs="Times New Roman"/>
          <w:b/>
        </w:rPr>
      </w:pPr>
    </w:p>
    <w:p w14:paraId="76884D07" w14:textId="77777777" w:rsidR="00590962" w:rsidRDefault="00590962">
      <w:pPr>
        <w:spacing w:after="0" w:line="240" w:lineRule="auto"/>
        <w:rPr>
          <w:rFonts w:ascii="Times New Roman" w:eastAsia="Times New Roman" w:hAnsi="Times New Roman" w:cs="Times New Roman"/>
        </w:rPr>
      </w:pPr>
    </w:p>
    <w:p w14:paraId="65FFF303" w14:textId="77777777" w:rsidR="00590962" w:rsidRDefault="00590962">
      <w:pPr>
        <w:spacing w:after="0" w:line="240" w:lineRule="auto"/>
        <w:rPr>
          <w:rFonts w:ascii="Times New Roman" w:eastAsia="Times New Roman" w:hAnsi="Times New Roman" w:cs="Times New Roman"/>
        </w:rPr>
      </w:pPr>
    </w:p>
    <w:tbl>
      <w:tblPr>
        <w:tblStyle w:val="a0"/>
        <w:tblW w:w="9510" w:type="dxa"/>
        <w:tblLayout w:type="fixed"/>
        <w:tblLook w:val="0400" w:firstRow="0" w:lastRow="0" w:firstColumn="0" w:lastColumn="0" w:noHBand="0" w:noVBand="1"/>
      </w:tblPr>
      <w:tblGrid>
        <w:gridCol w:w="2835"/>
        <w:gridCol w:w="2130"/>
        <w:gridCol w:w="1560"/>
        <w:gridCol w:w="2985"/>
      </w:tblGrid>
      <w:tr w:rsidR="00590962" w14:paraId="092F0B97" w14:textId="77777777">
        <w:trPr>
          <w:trHeight w:val="416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1AA278" w14:textId="77777777" w:rsidR="00590962" w:rsidRDefault="00E15E07">
            <w:pPr>
              <w:spacing w:after="0" w:line="240" w:lineRule="auto"/>
              <w:ind w:firstLine="720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Entity</w:t>
            </w:r>
          </w:p>
        </w:tc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D78A0B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Relationship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D7A788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Connectivity</w:t>
            </w:r>
          </w:p>
        </w:tc>
        <w:tc>
          <w:tcPr>
            <w:tcW w:w="2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42D695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Entity</w:t>
            </w:r>
          </w:p>
        </w:tc>
      </w:tr>
      <w:tr w:rsidR="00590962" w14:paraId="0CD9AB7D" w14:textId="77777777">
        <w:trPr>
          <w:trHeight w:val="408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DC6443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PUBLISHER</w:t>
            </w:r>
          </w:p>
        </w:tc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FF5852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Publish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EC36E7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0:M</w:t>
            </w:r>
          </w:p>
        </w:tc>
        <w:tc>
          <w:tcPr>
            <w:tcW w:w="2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031216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BOOK</w:t>
            </w:r>
          </w:p>
        </w:tc>
      </w:tr>
      <w:tr w:rsidR="00590962" w14:paraId="509F0C16" w14:textId="77777777">
        <w:trPr>
          <w:trHeight w:val="408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94978E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BOOK</w:t>
            </w:r>
          </w:p>
        </w:tc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86DE75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ublished by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10E700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7AC332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UBLISHER</w:t>
            </w:r>
          </w:p>
        </w:tc>
      </w:tr>
      <w:tr w:rsidR="00590962" w14:paraId="52808FAC" w14:textId="77777777">
        <w:trPr>
          <w:trHeight w:val="427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9F874E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BOOK</w:t>
            </w:r>
          </w:p>
        </w:tc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16709D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Written by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EAF023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proofErr w:type="gramStart"/>
            <w:r>
              <w:rPr>
                <w:sz w:val="22"/>
                <w:szCs w:val="22"/>
              </w:rPr>
              <w:t>M:N</w:t>
            </w:r>
            <w:proofErr w:type="gramEnd"/>
          </w:p>
        </w:tc>
        <w:tc>
          <w:tcPr>
            <w:tcW w:w="2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0B170F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UTHOR</w:t>
            </w:r>
          </w:p>
        </w:tc>
      </w:tr>
    </w:tbl>
    <w:p w14:paraId="2914AD53" w14:textId="77777777" w:rsidR="00590962" w:rsidRDefault="00590962">
      <w:pPr>
        <w:rPr>
          <w:sz w:val="22"/>
          <w:szCs w:val="22"/>
        </w:rPr>
      </w:pPr>
    </w:p>
    <w:p w14:paraId="194A1BF3" w14:textId="77777777" w:rsidR="00590962" w:rsidRDefault="00590962">
      <w:pPr>
        <w:rPr>
          <w:sz w:val="22"/>
          <w:szCs w:val="22"/>
        </w:rPr>
      </w:pPr>
    </w:p>
    <w:p w14:paraId="4B1F081A" w14:textId="77777777" w:rsidR="00590962" w:rsidRDefault="00590962">
      <w:pPr>
        <w:rPr>
          <w:sz w:val="22"/>
          <w:szCs w:val="22"/>
        </w:rPr>
      </w:pPr>
    </w:p>
    <w:p w14:paraId="0086AA96" w14:textId="77777777" w:rsidR="00590962" w:rsidRDefault="00590962">
      <w:pPr>
        <w:rPr>
          <w:sz w:val="22"/>
          <w:szCs w:val="22"/>
        </w:rPr>
      </w:pPr>
    </w:p>
    <w:p w14:paraId="494AE780" w14:textId="77777777" w:rsidR="00590962" w:rsidRDefault="00590962">
      <w:pPr>
        <w:rPr>
          <w:sz w:val="22"/>
          <w:szCs w:val="22"/>
        </w:rPr>
      </w:pPr>
    </w:p>
    <w:p w14:paraId="599FFD61" w14:textId="77777777" w:rsidR="00590962" w:rsidRDefault="00E15E07">
      <w:pPr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2D28774B" wp14:editId="04755636">
            <wp:extent cx="5731200" cy="2209800"/>
            <wp:effectExtent l="0" t="0" r="0" b="0"/>
            <wp:docPr id="6" name="image6.png" descr="Graphical user interface, application, Teams&#10;&#10;Description automatically generated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 descr="Graphical user interface, application, Teams&#10;&#10;Description automatically generated"/>
                    <pic:cNvPicPr preferRelativeResize="0"/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209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9C85C69" w14:textId="77777777" w:rsidR="00590962" w:rsidRDefault="00590962"/>
    <w:p w14:paraId="468E10BF" w14:textId="77777777" w:rsidR="00590962" w:rsidRDefault="00590962">
      <w:pPr>
        <w:sectPr w:rsidR="00590962">
          <w:pgSz w:w="11906" w:h="16838"/>
          <w:pgMar w:top="1440" w:right="1440" w:bottom="1440" w:left="1440" w:header="708" w:footer="708" w:gutter="0"/>
          <w:cols w:space="720"/>
        </w:sectPr>
      </w:pPr>
    </w:p>
    <w:p w14:paraId="532538BE" w14:textId="77777777" w:rsidR="00590962" w:rsidRDefault="00E15E07">
      <w:pPr>
        <w:pStyle w:val="Heading3"/>
      </w:pPr>
      <w:bookmarkStart w:id="2" w:name="_heading=h.i2ufporxgjja" w:colFirst="0" w:colLast="0"/>
      <w:bookmarkEnd w:id="2"/>
      <w:r>
        <w:lastRenderedPageBreak/>
        <w:t>Question 3</w:t>
      </w:r>
    </w:p>
    <w:p w14:paraId="55FEA431" w14:textId="77777777" w:rsidR="00590962" w:rsidRDefault="00590962">
      <w:pPr>
        <w:spacing w:after="0" w:line="240" w:lineRule="auto"/>
        <w:rPr>
          <w:b/>
          <w:sz w:val="28"/>
          <w:szCs w:val="28"/>
        </w:rPr>
      </w:pPr>
    </w:p>
    <w:p w14:paraId="24EDDD78" w14:textId="77777777" w:rsidR="00590962" w:rsidRDefault="00590962">
      <w:pPr>
        <w:spacing w:after="0" w:line="240" w:lineRule="auto"/>
        <w:rPr>
          <w:rFonts w:ascii="Times New Roman" w:eastAsia="Times New Roman" w:hAnsi="Times New Roman" w:cs="Times New Roman"/>
        </w:rPr>
      </w:pPr>
    </w:p>
    <w:tbl>
      <w:tblPr>
        <w:tblStyle w:val="a1"/>
        <w:tblW w:w="9191" w:type="dxa"/>
        <w:tblLayout w:type="fixed"/>
        <w:tblLook w:val="0400" w:firstRow="0" w:lastRow="0" w:firstColumn="0" w:lastColumn="0" w:noHBand="0" w:noVBand="1"/>
      </w:tblPr>
      <w:tblGrid>
        <w:gridCol w:w="2569"/>
        <w:gridCol w:w="2337"/>
        <w:gridCol w:w="2348"/>
        <w:gridCol w:w="1937"/>
      </w:tblGrid>
      <w:tr w:rsidR="00590962" w14:paraId="131F7A16" w14:textId="77777777">
        <w:trPr>
          <w:trHeight w:val="430"/>
        </w:trPr>
        <w:tc>
          <w:tcPr>
            <w:tcW w:w="2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560D20" w14:textId="77777777" w:rsidR="00590962" w:rsidRDefault="00E15E07">
            <w:pPr>
              <w:spacing w:after="0" w:line="240" w:lineRule="auto"/>
              <w:ind w:firstLine="720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Entity</w:t>
            </w:r>
          </w:p>
        </w:tc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4257E0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Relationship</w:t>
            </w:r>
          </w:p>
        </w:tc>
        <w:tc>
          <w:tcPr>
            <w:tcW w:w="2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31D84A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Connectivity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432CEF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Entity</w:t>
            </w:r>
          </w:p>
        </w:tc>
      </w:tr>
      <w:tr w:rsidR="00590962" w14:paraId="4E778288" w14:textId="77777777">
        <w:trPr>
          <w:trHeight w:val="422"/>
        </w:trPr>
        <w:tc>
          <w:tcPr>
            <w:tcW w:w="2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9B54BF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PAINTER</w:t>
            </w:r>
          </w:p>
        </w:tc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0EFC9C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paint</w:t>
            </w:r>
          </w:p>
        </w:tc>
        <w:tc>
          <w:tcPr>
            <w:tcW w:w="2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FDB4D4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1:M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0EFFC9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PAINTING</w:t>
            </w:r>
          </w:p>
        </w:tc>
      </w:tr>
      <w:tr w:rsidR="00590962" w14:paraId="0D10794E" w14:textId="77777777">
        <w:trPr>
          <w:trHeight w:val="422"/>
        </w:trPr>
        <w:tc>
          <w:tcPr>
            <w:tcW w:w="2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D7844E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PAINTING</w:t>
            </w:r>
          </w:p>
        </w:tc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FB8991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painted by</w:t>
            </w:r>
          </w:p>
        </w:tc>
        <w:tc>
          <w:tcPr>
            <w:tcW w:w="2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D9425D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D3B697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PAINTER</w:t>
            </w:r>
          </w:p>
        </w:tc>
      </w:tr>
      <w:tr w:rsidR="00590962" w14:paraId="217887FF" w14:textId="77777777">
        <w:trPr>
          <w:trHeight w:val="442"/>
        </w:trPr>
        <w:tc>
          <w:tcPr>
            <w:tcW w:w="2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0A4C86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AINTING</w:t>
            </w:r>
          </w:p>
        </w:tc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268A72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hibit</w:t>
            </w:r>
          </w:p>
        </w:tc>
        <w:tc>
          <w:tcPr>
            <w:tcW w:w="2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9A021E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:1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501669" w14:textId="77777777" w:rsidR="00590962" w:rsidRDefault="00E15E07">
            <w:p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GALLERY</w:t>
            </w:r>
          </w:p>
        </w:tc>
      </w:tr>
      <w:tr w:rsidR="00590962" w14:paraId="38083446" w14:textId="77777777">
        <w:trPr>
          <w:trHeight w:val="442"/>
        </w:trPr>
        <w:tc>
          <w:tcPr>
            <w:tcW w:w="2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0610EA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GALLERY</w:t>
            </w:r>
          </w:p>
        </w:tc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C39B3B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xhibit by</w:t>
            </w:r>
          </w:p>
        </w:tc>
        <w:tc>
          <w:tcPr>
            <w:tcW w:w="23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26DF14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M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48E864" w14:textId="77777777" w:rsidR="00590962" w:rsidRDefault="00E15E07">
            <w:p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AINTING</w:t>
            </w:r>
          </w:p>
        </w:tc>
      </w:tr>
    </w:tbl>
    <w:p w14:paraId="2DCA234B" w14:textId="77777777" w:rsidR="00590962" w:rsidRDefault="00590962">
      <w:pPr>
        <w:rPr>
          <w:sz w:val="22"/>
          <w:szCs w:val="22"/>
        </w:rPr>
      </w:pPr>
    </w:p>
    <w:p w14:paraId="3EB8C11F" w14:textId="77777777" w:rsidR="00590962" w:rsidRDefault="00E15E07">
      <w:pPr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2479008E" wp14:editId="5116FE22">
            <wp:extent cx="5291511" cy="4772092"/>
            <wp:effectExtent l="0" t="0" r="0" b="0"/>
            <wp:docPr id="2" name="image3.png" descr="Diagram&#10;&#10;Description automatically generated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 descr="Diagram&#10;&#10;Description automatically generated"/>
                    <pic:cNvPicPr preferRelativeResize="0"/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91511" cy="477209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0D5AA09" w14:textId="77777777" w:rsidR="00590962" w:rsidRDefault="00590962">
      <w:pPr>
        <w:sectPr w:rsidR="00590962">
          <w:pgSz w:w="11906" w:h="16838"/>
          <w:pgMar w:top="1440" w:right="1440" w:bottom="1440" w:left="1440" w:header="708" w:footer="708" w:gutter="0"/>
          <w:cols w:space="720"/>
        </w:sectPr>
      </w:pPr>
    </w:p>
    <w:p w14:paraId="2FE90B10" w14:textId="713E6AF3" w:rsidR="00590962" w:rsidRDefault="00E15E07">
      <w:pPr>
        <w:pStyle w:val="Heading3"/>
      </w:pPr>
      <w:bookmarkStart w:id="3" w:name="_heading=h.fwallvae50ya" w:colFirst="0" w:colLast="0"/>
      <w:bookmarkEnd w:id="3"/>
      <w:r>
        <w:lastRenderedPageBreak/>
        <w:t>Question 4</w:t>
      </w:r>
    </w:p>
    <w:p w14:paraId="0299DC99" w14:textId="63B097D8" w:rsidR="003739C9" w:rsidRDefault="003739C9" w:rsidP="003739C9"/>
    <w:p w14:paraId="0CC2348F" w14:textId="6771983D" w:rsidR="003739C9" w:rsidRDefault="003739C9" w:rsidP="003739C9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3739C9" w14:paraId="2777CCC8" w14:textId="77777777" w:rsidTr="00461E2A">
        <w:trPr>
          <w:jc w:val="center"/>
        </w:trPr>
        <w:tc>
          <w:tcPr>
            <w:tcW w:w="2254" w:type="dxa"/>
          </w:tcPr>
          <w:p w14:paraId="11670A86" w14:textId="77777777" w:rsidR="003739C9" w:rsidRDefault="003739C9" w:rsidP="00461E2A">
            <w:pPr>
              <w:jc w:val="center"/>
            </w:pPr>
            <w:r>
              <w:t>Entity</w:t>
            </w:r>
          </w:p>
        </w:tc>
        <w:tc>
          <w:tcPr>
            <w:tcW w:w="2254" w:type="dxa"/>
          </w:tcPr>
          <w:p w14:paraId="390B6F7A" w14:textId="77777777" w:rsidR="003739C9" w:rsidRDefault="003739C9" w:rsidP="00461E2A">
            <w:pPr>
              <w:jc w:val="center"/>
            </w:pPr>
            <w:r>
              <w:t>Relationship</w:t>
            </w:r>
          </w:p>
        </w:tc>
        <w:tc>
          <w:tcPr>
            <w:tcW w:w="2254" w:type="dxa"/>
          </w:tcPr>
          <w:p w14:paraId="06C06906" w14:textId="77777777" w:rsidR="003739C9" w:rsidRDefault="003739C9" w:rsidP="00461E2A">
            <w:pPr>
              <w:jc w:val="center"/>
            </w:pPr>
            <w:r>
              <w:t>Connectivity</w:t>
            </w:r>
          </w:p>
        </w:tc>
        <w:tc>
          <w:tcPr>
            <w:tcW w:w="2254" w:type="dxa"/>
          </w:tcPr>
          <w:p w14:paraId="1E89CC85" w14:textId="77777777" w:rsidR="003739C9" w:rsidRDefault="003739C9" w:rsidP="00461E2A">
            <w:pPr>
              <w:jc w:val="center"/>
            </w:pPr>
            <w:r>
              <w:t>Entity</w:t>
            </w:r>
          </w:p>
        </w:tc>
      </w:tr>
      <w:tr w:rsidR="003739C9" w14:paraId="71760339" w14:textId="77777777" w:rsidTr="00461E2A">
        <w:trPr>
          <w:jc w:val="center"/>
        </w:trPr>
        <w:tc>
          <w:tcPr>
            <w:tcW w:w="2254" w:type="dxa"/>
          </w:tcPr>
          <w:p w14:paraId="39F7CC8E" w14:textId="77777777" w:rsidR="003739C9" w:rsidRDefault="003739C9" w:rsidP="00461E2A">
            <w:pPr>
              <w:ind w:firstLine="720"/>
              <w:jc w:val="center"/>
            </w:pPr>
            <w:r>
              <w:t>SUBJECT</w:t>
            </w:r>
          </w:p>
        </w:tc>
        <w:tc>
          <w:tcPr>
            <w:tcW w:w="2254" w:type="dxa"/>
          </w:tcPr>
          <w:p w14:paraId="726F2A64" w14:textId="77777777" w:rsidR="003739C9" w:rsidRDefault="003739C9" w:rsidP="00461E2A">
            <w:pPr>
              <w:jc w:val="center"/>
            </w:pPr>
            <w:r>
              <w:t>Taught by</w:t>
            </w:r>
          </w:p>
        </w:tc>
        <w:tc>
          <w:tcPr>
            <w:tcW w:w="2254" w:type="dxa"/>
          </w:tcPr>
          <w:p w14:paraId="2DBA311F" w14:textId="77777777" w:rsidR="003739C9" w:rsidRDefault="003739C9" w:rsidP="00461E2A">
            <w:pPr>
              <w:jc w:val="center"/>
            </w:pPr>
            <w:r>
              <w:t>1:M</w:t>
            </w:r>
          </w:p>
        </w:tc>
        <w:tc>
          <w:tcPr>
            <w:tcW w:w="2254" w:type="dxa"/>
          </w:tcPr>
          <w:p w14:paraId="5AFB303A" w14:textId="77777777" w:rsidR="003739C9" w:rsidRDefault="003739C9" w:rsidP="00461E2A">
            <w:pPr>
              <w:jc w:val="center"/>
            </w:pPr>
            <w:r>
              <w:t>LECTURER</w:t>
            </w:r>
          </w:p>
        </w:tc>
      </w:tr>
      <w:tr w:rsidR="003739C9" w14:paraId="26D9AD88" w14:textId="77777777" w:rsidTr="00461E2A">
        <w:trPr>
          <w:jc w:val="center"/>
        </w:trPr>
        <w:tc>
          <w:tcPr>
            <w:tcW w:w="2254" w:type="dxa"/>
          </w:tcPr>
          <w:p w14:paraId="57669FF6" w14:textId="77777777" w:rsidR="003739C9" w:rsidRDefault="003739C9" w:rsidP="00461E2A">
            <w:pPr>
              <w:jc w:val="center"/>
            </w:pPr>
            <w:r>
              <w:t>LECTURER</w:t>
            </w:r>
          </w:p>
        </w:tc>
        <w:tc>
          <w:tcPr>
            <w:tcW w:w="2254" w:type="dxa"/>
          </w:tcPr>
          <w:p w14:paraId="17137CC2" w14:textId="77777777" w:rsidR="003739C9" w:rsidRDefault="003739C9" w:rsidP="00461E2A">
            <w:pPr>
              <w:jc w:val="center"/>
            </w:pPr>
            <w:r>
              <w:t>teaches</w:t>
            </w:r>
          </w:p>
        </w:tc>
        <w:tc>
          <w:tcPr>
            <w:tcW w:w="2254" w:type="dxa"/>
          </w:tcPr>
          <w:p w14:paraId="61A5D087" w14:textId="77777777" w:rsidR="003739C9" w:rsidRDefault="003739C9" w:rsidP="00461E2A">
            <w:pPr>
              <w:jc w:val="center"/>
            </w:pPr>
            <w:r>
              <w:t>1:M</w:t>
            </w:r>
          </w:p>
        </w:tc>
        <w:tc>
          <w:tcPr>
            <w:tcW w:w="2254" w:type="dxa"/>
          </w:tcPr>
          <w:p w14:paraId="313DB1C5" w14:textId="77777777" w:rsidR="003739C9" w:rsidRDefault="003739C9" w:rsidP="00461E2A">
            <w:pPr>
              <w:jc w:val="center"/>
            </w:pPr>
            <w:r>
              <w:t>SUBJECT</w:t>
            </w:r>
          </w:p>
        </w:tc>
      </w:tr>
      <w:tr w:rsidR="003739C9" w14:paraId="042ADCE3" w14:textId="77777777" w:rsidTr="00461E2A">
        <w:trPr>
          <w:jc w:val="center"/>
        </w:trPr>
        <w:tc>
          <w:tcPr>
            <w:tcW w:w="2254" w:type="dxa"/>
          </w:tcPr>
          <w:p w14:paraId="07E30184" w14:textId="77777777" w:rsidR="003739C9" w:rsidRDefault="003739C9" w:rsidP="00461E2A">
            <w:pPr>
              <w:jc w:val="center"/>
            </w:pPr>
            <w:r>
              <w:t>LECTURER</w:t>
            </w:r>
          </w:p>
        </w:tc>
        <w:tc>
          <w:tcPr>
            <w:tcW w:w="2254" w:type="dxa"/>
          </w:tcPr>
          <w:p w14:paraId="2ABDE6E4" w14:textId="77777777" w:rsidR="003739C9" w:rsidRDefault="003739C9" w:rsidP="00461E2A">
            <w:pPr>
              <w:jc w:val="center"/>
            </w:pPr>
            <w:r>
              <w:t>Belong to</w:t>
            </w:r>
          </w:p>
        </w:tc>
        <w:tc>
          <w:tcPr>
            <w:tcW w:w="2254" w:type="dxa"/>
          </w:tcPr>
          <w:p w14:paraId="524F8CAC" w14:textId="77777777" w:rsidR="003739C9" w:rsidRDefault="003739C9" w:rsidP="00461E2A">
            <w:pPr>
              <w:jc w:val="center"/>
            </w:pPr>
            <w:r>
              <w:t>1:1</w:t>
            </w:r>
          </w:p>
        </w:tc>
        <w:tc>
          <w:tcPr>
            <w:tcW w:w="2254" w:type="dxa"/>
          </w:tcPr>
          <w:p w14:paraId="50D48623" w14:textId="77777777" w:rsidR="003739C9" w:rsidRDefault="003739C9" w:rsidP="00461E2A">
            <w:pPr>
              <w:jc w:val="center"/>
            </w:pPr>
            <w:r>
              <w:t>DEPARTMENT</w:t>
            </w:r>
          </w:p>
        </w:tc>
      </w:tr>
      <w:tr w:rsidR="003739C9" w14:paraId="5A9D3A6B" w14:textId="77777777" w:rsidTr="00461E2A">
        <w:trPr>
          <w:jc w:val="center"/>
        </w:trPr>
        <w:tc>
          <w:tcPr>
            <w:tcW w:w="2254" w:type="dxa"/>
          </w:tcPr>
          <w:p w14:paraId="7B68A0B7" w14:textId="77777777" w:rsidR="003739C9" w:rsidRDefault="003739C9" w:rsidP="00461E2A">
            <w:pPr>
              <w:jc w:val="center"/>
            </w:pPr>
            <w:r>
              <w:t>DEPARTMENT</w:t>
            </w:r>
          </w:p>
        </w:tc>
        <w:tc>
          <w:tcPr>
            <w:tcW w:w="2254" w:type="dxa"/>
          </w:tcPr>
          <w:p w14:paraId="77EA8BC8" w14:textId="77777777" w:rsidR="003739C9" w:rsidRDefault="003739C9" w:rsidP="00461E2A">
            <w:pPr>
              <w:jc w:val="center"/>
            </w:pPr>
            <w:r>
              <w:t>have</w:t>
            </w:r>
          </w:p>
        </w:tc>
        <w:tc>
          <w:tcPr>
            <w:tcW w:w="2254" w:type="dxa"/>
          </w:tcPr>
          <w:p w14:paraId="7C0168DF" w14:textId="77777777" w:rsidR="003739C9" w:rsidRDefault="003739C9" w:rsidP="00461E2A">
            <w:pPr>
              <w:jc w:val="center"/>
            </w:pPr>
            <w:r>
              <w:t>1:M</w:t>
            </w:r>
          </w:p>
        </w:tc>
        <w:tc>
          <w:tcPr>
            <w:tcW w:w="2254" w:type="dxa"/>
          </w:tcPr>
          <w:p w14:paraId="5D211E88" w14:textId="77777777" w:rsidR="003739C9" w:rsidRDefault="003739C9" w:rsidP="00461E2A">
            <w:pPr>
              <w:jc w:val="center"/>
            </w:pPr>
            <w:r>
              <w:t>LECTURER</w:t>
            </w:r>
          </w:p>
        </w:tc>
      </w:tr>
    </w:tbl>
    <w:p w14:paraId="5CD7141B" w14:textId="77777777" w:rsidR="003739C9" w:rsidRDefault="003739C9" w:rsidP="003739C9"/>
    <w:p w14:paraId="422B259A" w14:textId="77777777" w:rsidR="003739C9" w:rsidRDefault="003739C9" w:rsidP="003739C9"/>
    <w:p w14:paraId="0C4E5DF7" w14:textId="77777777" w:rsidR="003739C9" w:rsidRDefault="003739C9" w:rsidP="003739C9"/>
    <w:p w14:paraId="3577781D" w14:textId="77777777" w:rsidR="003739C9" w:rsidRDefault="003739C9" w:rsidP="003739C9"/>
    <w:p w14:paraId="4347D0E5" w14:textId="77777777" w:rsidR="003739C9" w:rsidRDefault="003739C9" w:rsidP="003739C9">
      <w:r>
        <w:object w:dxaOrig="11112" w:dyaOrig="6888" w14:anchorId="7B627F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279.6pt" o:ole="">
            <v:imagedata r:id="rId8" o:title=""/>
          </v:shape>
          <o:OLEObject Type="Embed" ProgID="Visio.Drawing.15" ShapeID="_x0000_i1025" DrawAspect="Content" ObjectID="_1679896112" r:id="rId9"/>
        </w:object>
      </w:r>
    </w:p>
    <w:p w14:paraId="08BE3781" w14:textId="77777777" w:rsidR="003739C9" w:rsidRPr="003739C9" w:rsidRDefault="003739C9" w:rsidP="003739C9"/>
    <w:p w14:paraId="1A5A3EF4" w14:textId="77777777" w:rsidR="00590962" w:rsidRDefault="00590962"/>
    <w:p w14:paraId="132DDDD3" w14:textId="77777777" w:rsidR="00590962" w:rsidRDefault="00590962">
      <w:pPr>
        <w:sectPr w:rsidR="00590962">
          <w:pgSz w:w="11906" w:h="16838"/>
          <w:pgMar w:top="1440" w:right="1440" w:bottom="1440" w:left="1440" w:header="708" w:footer="708" w:gutter="0"/>
          <w:cols w:space="720"/>
        </w:sectPr>
      </w:pPr>
    </w:p>
    <w:p w14:paraId="61A3B08E" w14:textId="77777777" w:rsidR="00590962" w:rsidRDefault="00E15E07">
      <w:pPr>
        <w:pStyle w:val="Heading3"/>
      </w:pPr>
      <w:bookmarkStart w:id="4" w:name="_heading=h.xmvtni86rn3o" w:colFirst="0" w:colLast="0"/>
      <w:bookmarkEnd w:id="4"/>
      <w:r>
        <w:lastRenderedPageBreak/>
        <w:t>Question 5</w:t>
      </w:r>
    </w:p>
    <w:p w14:paraId="5FB92DAC" w14:textId="77777777" w:rsidR="00590962" w:rsidRDefault="00590962">
      <w:pPr>
        <w:rPr>
          <w:sz w:val="22"/>
          <w:szCs w:val="22"/>
        </w:rPr>
      </w:pPr>
    </w:p>
    <w:tbl>
      <w:tblPr>
        <w:tblStyle w:val="a2"/>
        <w:tblW w:w="89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228"/>
        <w:gridCol w:w="2228"/>
        <w:gridCol w:w="2228"/>
        <w:gridCol w:w="2228"/>
      </w:tblGrid>
      <w:tr w:rsidR="00590962" w14:paraId="082BAAA6" w14:textId="77777777">
        <w:trPr>
          <w:trHeight w:val="377"/>
        </w:trPr>
        <w:tc>
          <w:tcPr>
            <w:tcW w:w="2228" w:type="dxa"/>
            <w:shd w:val="clear" w:color="auto" w:fill="B4C6E7"/>
          </w:tcPr>
          <w:p w14:paraId="5E1A0383" w14:textId="77777777" w:rsidR="00590962" w:rsidRDefault="00E15E07">
            <w:pPr>
              <w:ind w:firstLine="7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ntity</w:t>
            </w:r>
          </w:p>
        </w:tc>
        <w:tc>
          <w:tcPr>
            <w:tcW w:w="2228" w:type="dxa"/>
            <w:shd w:val="clear" w:color="auto" w:fill="B4C6E7"/>
          </w:tcPr>
          <w:p w14:paraId="2705A53D" w14:textId="77777777" w:rsidR="00590962" w:rsidRDefault="00E15E07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lationship</w:t>
            </w:r>
          </w:p>
        </w:tc>
        <w:tc>
          <w:tcPr>
            <w:tcW w:w="2228" w:type="dxa"/>
            <w:shd w:val="clear" w:color="auto" w:fill="B4C6E7"/>
          </w:tcPr>
          <w:p w14:paraId="1EA0D72D" w14:textId="77777777" w:rsidR="00590962" w:rsidRDefault="00E15E07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nnectivity</w:t>
            </w:r>
          </w:p>
        </w:tc>
        <w:tc>
          <w:tcPr>
            <w:tcW w:w="2228" w:type="dxa"/>
            <w:shd w:val="clear" w:color="auto" w:fill="B4C6E7"/>
          </w:tcPr>
          <w:p w14:paraId="1B6B8DCD" w14:textId="77777777" w:rsidR="00590962" w:rsidRDefault="00E15E07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ntity</w:t>
            </w:r>
          </w:p>
        </w:tc>
      </w:tr>
      <w:tr w:rsidR="00590962" w14:paraId="496BFAEF" w14:textId="77777777">
        <w:trPr>
          <w:trHeight w:val="370"/>
        </w:trPr>
        <w:tc>
          <w:tcPr>
            <w:tcW w:w="2228" w:type="dxa"/>
          </w:tcPr>
          <w:p w14:paraId="0E3E4620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URSE</w:t>
            </w:r>
          </w:p>
        </w:tc>
        <w:tc>
          <w:tcPr>
            <w:tcW w:w="2228" w:type="dxa"/>
          </w:tcPr>
          <w:p w14:paraId="0614E65C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generate</w:t>
            </w:r>
          </w:p>
        </w:tc>
        <w:tc>
          <w:tcPr>
            <w:tcW w:w="2228" w:type="dxa"/>
          </w:tcPr>
          <w:p w14:paraId="6AD61BC1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:M</w:t>
            </w:r>
          </w:p>
        </w:tc>
        <w:tc>
          <w:tcPr>
            <w:tcW w:w="2228" w:type="dxa"/>
          </w:tcPr>
          <w:p w14:paraId="32F3AE21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ASS</w:t>
            </w:r>
          </w:p>
        </w:tc>
      </w:tr>
      <w:tr w:rsidR="00590962" w14:paraId="35094AE1" w14:textId="77777777">
        <w:trPr>
          <w:trHeight w:val="387"/>
        </w:trPr>
        <w:tc>
          <w:tcPr>
            <w:tcW w:w="2228" w:type="dxa"/>
          </w:tcPr>
          <w:p w14:paraId="4E867F96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ASS</w:t>
            </w:r>
          </w:p>
        </w:tc>
        <w:tc>
          <w:tcPr>
            <w:tcW w:w="2228" w:type="dxa"/>
          </w:tcPr>
          <w:p w14:paraId="18D97263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generated by</w:t>
            </w:r>
          </w:p>
        </w:tc>
        <w:tc>
          <w:tcPr>
            <w:tcW w:w="2228" w:type="dxa"/>
          </w:tcPr>
          <w:p w14:paraId="69061216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228" w:type="dxa"/>
          </w:tcPr>
          <w:p w14:paraId="28F0B2D4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URSE</w:t>
            </w:r>
          </w:p>
        </w:tc>
      </w:tr>
      <w:tr w:rsidR="00590962" w14:paraId="0B184A3A" w14:textId="77777777">
        <w:trPr>
          <w:trHeight w:val="367"/>
        </w:trPr>
        <w:tc>
          <w:tcPr>
            <w:tcW w:w="2228" w:type="dxa"/>
          </w:tcPr>
          <w:p w14:paraId="408A67BD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RUCTOR</w:t>
            </w:r>
          </w:p>
        </w:tc>
        <w:tc>
          <w:tcPr>
            <w:tcW w:w="2228" w:type="dxa"/>
          </w:tcPr>
          <w:p w14:paraId="18BA9AE0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each</w:t>
            </w:r>
          </w:p>
        </w:tc>
        <w:tc>
          <w:tcPr>
            <w:tcW w:w="2228" w:type="dxa"/>
          </w:tcPr>
          <w:p w14:paraId="49D4355A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:M</w:t>
            </w:r>
          </w:p>
        </w:tc>
        <w:tc>
          <w:tcPr>
            <w:tcW w:w="2228" w:type="dxa"/>
          </w:tcPr>
          <w:p w14:paraId="6D0F9D74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ASS</w:t>
            </w:r>
          </w:p>
        </w:tc>
      </w:tr>
      <w:tr w:rsidR="00590962" w14:paraId="65B02824" w14:textId="77777777">
        <w:trPr>
          <w:trHeight w:val="385"/>
        </w:trPr>
        <w:tc>
          <w:tcPr>
            <w:tcW w:w="2228" w:type="dxa"/>
          </w:tcPr>
          <w:p w14:paraId="3DE459E1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ASS</w:t>
            </w:r>
          </w:p>
        </w:tc>
        <w:tc>
          <w:tcPr>
            <w:tcW w:w="2228" w:type="dxa"/>
          </w:tcPr>
          <w:p w14:paraId="7C58D929" w14:textId="77777777" w:rsidR="00590962" w:rsidRDefault="00E15E07">
            <w:pPr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eached</w:t>
            </w:r>
            <w:proofErr w:type="spellEnd"/>
            <w:r>
              <w:rPr>
                <w:sz w:val="22"/>
                <w:szCs w:val="22"/>
              </w:rPr>
              <w:t xml:space="preserve"> by</w:t>
            </w:r>
          </w:p>
        </w:tc>
        <w:tc>
          <w:tcPr>
            <w:tcW w:w="2228" w:type="dxa"/>
          </w:tcPr>
          <w:p w14:paraId="77900495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228" w:type="dxa"/>
          </w:tcPr>
          <w:p w14:paraId="6B0CD0B9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RUCTOR</w:t>
            </w:r>
          </w:p>
        </w:tc>
      </w:tr>
      <w:tr w:rsidR="00590962" w14:paraId="7B1BD41E" w14:textId="77777777">
        <w:trPr>
          <w:trHeight w:val="365"/>
        </w:trPr>
        <w:tc>
          <w:tcPr>
            <w:tcW w:w="2228" w:type="dxa"/>
          </w:tcPr>
          <w:p w14:paraId="3200CC50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RUCTOR</w:t>
            </w:r>
          </w:p>
        </w:tc>
        <w:tc>
          <w:tcPr>
            <w:tcW w:w="2228" w:type="dxa"/>
          </w:tcPr>
          <w:p w14:paraId="63AAEDBB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andle</w:t>
            </w:r>
          </w:p>
        </w:tc>
        <w:tc>
          <w:tcPr>
            <w:tcW w:w="2228" w:type="dxa"/>
          </w:tcPr>
          <w:p w14:paraId="2F6F0284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:M</w:t>
            </w:r>
          </w:p>
        </w:tc>
        <w:tc>
          <w:tcPr>
            <w:tcW w:w="2228" w:type="dxa"/>
          </w:tcPr>
          <w:p w14:paraId="50C044CA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RAINEE</w:t>
            </w:r>
          </w:p>
        </w:tc>
      </w:tr>
      <w:tr w:rsidR="00590962" w14:paraId="28A489F3" w14:textId="77777777">
        <w:trPr>
          <w:trHeight w:val="365"/>
        </w:trPr>
        <w:tc>
          <w:tcPr>
            <w:tcW w:w="2228" w:type="dxa"/>
          </w:tcPr>
          <w:p w14:paraId="75A581D3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RAINEE</w:t>
            </w:r>
          </w:p>
        </w:tc>
        <w:tc>
          <w:tcPr>
            <w:tcW w:w="2228" w:type="dxa"/>
          </w:tcPr>
          <w:p w14:paraId="69727077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andled by</w:t>
            </w:r>
          </w:p>
        </w:tc>
        <w:tc>
          <w:tcPr>
            <w:tcW w:w="2228" w:type="dxa"/>
          </w:tcPr>
          <w:p w14:paraId="665165F6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228" w:type="dxa"/>
          </w:tcPr>
          <w:p w14:paraId="5BC17B50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TRUCTOR</w:t>
            </w:r>
          </w:p>
        </w:tc>
      </w:tr>
      <w:tr w:rsidR="00590962" w14:paraId="3F95ACCF" w14:textId="77777777">
        <w:trPr>
          <w:trHeight w:val="365"/>
        </w:trPr>
        <w:tc>
          <w:tcPr>
            <w:tcW w:w="2228" w:type="dxa"/>
          </w:tcPr>
          <w:p w14:paraId="4B4CF99B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RAINEE</w:t>
            </w:r>
          </w:p>
        </w:tc>
        <w:tc>
          <w:tcPr>
            <w:tcW w:w="2228" w:type="dxa"/>
          </w:tcPr>
          <w:p w14:paraId="63109057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ke</w:t>
            </w:r>
          </w:p>
        </w:tc>
        <w:tc>
          <w:tcPr>
            <w:tcW w:w="2228" w:type="dxa"/>
          </w:tcPr>
          <w:p w14:paraId="0D7E3C11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:M</w:t>
            </w:r>
          </w:p>
        </w:tc>
        <w:tc>
          <w:tcPr>
            <w:tcW w:w="2228" w:type="dxa"/>
          </w:tcPr>
          <w:p w14:paraId="3ED2FF37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ASS</w:t>
            </w:r>
          </w:p>
        </w:tc>
      </w:tr>
      <w:tr w:rsidR="00590962" w14:paraId="76C215D8" w14:textId="77777777">
        <w:trPr>
          <w:trHeight w:val="365"/>
        </w:trPr>
        <w:tc>
          <w:tcPr>
            <w:tcW w:w="2228" w:type="dxa"/>
          </w:tcPr>
          <w:p w14:paraId="6C135424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ASS</w:t>
            </w:r>
          </w:p>
        </w:tc>
        <w:tc>
          <w:tcPr>
            <w:tcW w:w="2228" w:type="dxa"/>
          </w:tcPr>
          <w:p w14:paraId="3C8FEC34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ken by</w:t>
            </w:r>
          </w:p>
        </w:tc>
        <w:tc>
          <w:tcPr>
            <w:tcW w:w="2228" w:type="dxa"/>
          </w:tcPr>
          <w:p w14:paraId="78655BEE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228" w:type="dxa"/>
          </w:tcPr>
          <w:p w14:paraId="6384BFE1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RAINEE</w:t>
            </w:r>
          </w:p>
        </w:tc>
      </w:tr>
    </w:tbl>
    <w:p w14:paraId="0ECCEA05" w14:textId="77777777" w:rsidR="00590962" w:rsidRDefault="00590962">
      <w:pPr>
        <w:rPr>
          <w:sz w:val="22"/>
          <w:szCs w:val="22"/>
        </w:rPr>
      </w:pPr>
    </w:p>
    <w:p w14:paraId="663A80AE" w14:textId="77777777" w:rsidR="00590962" w:rsidRDefault="00E15E07">
      <w:pPr>
        <w:rPr>
          <w:sz w:val="22"/>
          <w:szCs w:val="22"/>
        </w:rPr>
      </w:pPr>
      <w:r>
        <w:rPr>
          <w:noProof/>
        </w:rPr>
        <w:drawing>
          <wp:anchor distT="0" distB="0" distL="114300" distR="114300" simplePos="0" relativeHeight="251658240" behindDoc="0" locked="0" layoutInCell="1" hidden="0" allowOverlap="1" wp14:anchorId="7A20412E" wp14:editId="427171F4">
            <wp:simplePos x="0" y="0"/>
            <wp:positionH relativeFrom="column">
              <wp:posOffset>485775</wp:posOffset>
            </wp:positionH>
            <wp:positionV relativeFrom="paragraph">
              <wp:posOffset>95367</wp:posOffset>
            </wp:positionV>
            <wp:extent cx="4610100" cy="5944377"/>
            <wp:effectExtent l="0" t="0" r="0" b="0"/>
            <wp:wrapNone/>
            <wp:docPr id="4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594437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6D677C42" w14:textId="77777777" w:rsidR="00590962" w:rsidRDefault="00E15E07">
      <w:pPr>
        <w:rPr>
          <w:sz w:val="22"/>
          <w:szCs w:val="22"/>
        </w:rPr>
      </w:pPr>
      <w:r>
        <w:br w:type="page"/>
      </w:r>
    </w:p>
    <w:p w14:paraId="3616E324" w14:textId="77777777" w:rsidR="00590962" w:rsidRDefault="00590962">
      <w:pPr>
        <w:rPr>
          <w:sz w:val="22"/>
          <w:szCs w:val="22"/>
        </w:rPr>
      </w:pPr>
    </w:p>
    <w:p w14:paraId="2714BCF6" w14:textId="77777777" w:rsidR="00590962" w:rsidRDefault="00590962">
      <w:pPr>
        <w:rPr>
          <w:sz w:val="22"/>
          <w:szCs w:val="22"/>
        </w:rPr>
      </w:pPr>
    </w:p>
    <w:p w14:paraId="61A1FDE2" w14:textId="77777777" w:rsidR="00590962" w:rsidRDefault="00E15E07">
      <w:pPr>
        <w:rPr>
          <w:b/>
          <w:sz w:val="22"/>
          <w:szCs w:val="22"/>
        </w:rPr>
      </w:pPr>
      <w:r>
        <w:rPr>
          <w:b/>
          <w:sz w:val="22"/>
          <w:szCs w:val="22"/>
        </w:rPr>
        <w:t>Describe the relationship between instructor and course in terms of connectivity, cardinality, and existence dependence.</w:t>
      </w:r>
    </w:p>
    <w:p w14:paraId="1E95C31C" w14:textId="77777777" w:rsidR="00590962" w:rsidRDefault="00590962">
      <w:pPr>
        <w:rPr>
          <w:sz w:val="22"/>
          <w:szCs w:val="22"/>
        </w:rPr>
      </w:pPr>
    </w:p>
    <w:p w14:paraId="726AD43F" w14:textId="77777777" w:rsidR="00590962" w:rsidRDefault="00E15E07">
      <w:pPr>
        <w:ind w:firstLine="720"/>
        <w:rPr>
          <w:sz w:val="22"/>
          <w:szCs w:val="22"/>
        </w:rPr>
      </w:pPr>
      <w:r>
        <w:rPr>
          <w:sz w:val="22"/>
          <w:szCs w:val="22"/>
        </w:rPr>
        <w:t>Each course can generate several classes which is one class can be taught by one instructor only and instructor can teach up to two cl</w:t>
      </w:r>
      <w:r>
        <w:rPr>
          <w:sz w:val="22"/>
          <w:szCs w:val="22"/>
        </w:rPr>
        <w:t xml:space="preserve">asses or assigned to do research.  Yes, it is </w:t>
      </w:r>
      <w:proofErr w:type="gramStart"/>
      <w:r>
        <w:rPr>
          <w:sz w:val="22"/>
          <w:szCs w:val="22"/>
        </w:rPr>
        <w:t>has</w:t>
      </w:r>
      <w:proofErr w:type="gramEnd"/>
      <w:r>
        <w:rPr>
          <w:sz w:val="22"/>
          <w:szCs w:val="22"/>
        </w:rPr>
        <w:t xml:space="preserve"> existence dependence. Instructor entity cannot exist if course entity is not </w:t>
      </w:r>
      <w:proofErr w:type="gramStart"/>
      <w:r>
        <w:rPr>
          <w:sz w:val="22"/>
          <w:szCs w:val="22"/>
        </w:rPr>
        <w:t>exist</w:t>
      </w:r>
      <w:proofErr w:type="gramEnd"/>
      <w:r>
        <w:rPr>
          <w:sz w:val="22"/>
          <w:szCs w:val="22"/>
        </w:rPr>
        <w:t xml:space="preserve"> too and vice versa because class that instructor teach is being generated by the course entity.</w:t>
      </w:r>
    </w:p>
    <w:p w14:paraId="075D753E" w14:textId="77777777" w:rsidR="00590962" w:rsidRDefault="00590962">
      <w:pPr>
        <w:rPr>
          <w:sz w:val="22"/>
          <w:szCs w:val="22"/>
        </w:rPr>
      </w:pPr>
    </w:p>
    <w:p w14:paraId="276784D8" w14:textId="77777777" w:rsidR="00590962" w:rsidRDefault="00590962">
      <w:pPr>
        <w:sectPr w:rsidR="00590962">
          <w:pgSz w:w="11906" w:h="16838"/>
          <w:pgMar w:top="1440" w:right="1440" w:bottom="1440" w:left="1440" w:header="708" w:footer="708" w:gutter="0"/>
          <w:cols w:space="720"/>
        </w:sectPr>
      </w:pPr>
    </w:p>
    <w:p w14:paraId="49602A96" w14:textId="77777777" w:rsidR="00590962" w:rsidRDefault="00E15E07">
      <w:pPr>
        <w:pStyle w:val="Heading3"/>
      </w:pPr>
      <w:bookmarkStart w:id="5" w:name="_heading=h.5udu12cwbf0" w:colFirst="0" w:colLast="0"/>
      <w:bookmarkEnd w:id="5"/>
      <w:r>
        <w:lastRenderedPageBreak/>
        <w:t>Question 6</w:t>
      </w:r>
    </w:p>
    <w:p w14:paraId="094E8759" w14:textId="77777777" w:rsidR="00590962" w:rsidRDefault="00590962">
      <w:pPr>
        <w:spacing w:after="0" w:line="240" w:lineRule="auto"/>
        <w:rPr>
          <w:rFonts w:ascii="Times New Roman" w:eastAsia="Times New Roman" w:hAnsi="Times New Roman" w:cs="Times New Roman"/>
          <w:b/>
        </w:rPr>
      </w:pPr>
    </w:p>
    <w:p w14:paraId="24AB266B" w14:textId="77777777" w:rsidR="00590962" w:rsidRDefault="00590962">
      <w:pPr>
        <w:spacing w:after="0" w:line="240" w:lineRule="auto"/>
        <w:rPr>
          <w:rFonts w:ascii="Times New Roman" w:eastAsia="Times New Roman" w:hAnsi="Times New Roman" w:cs="Times New Roman"/>
        </w:rPr>
      </w:pPr>
    </w:p>
    <w:p w14:paraId="54ED9C7B" w14:textId="77777777" w:rsidR="00590962" w:rsidRDefault="00590962">
      <w:pPr>
        <w:spacing w:after="0" w:line="240" w:lineRule="auto"/>
        <w:rPr>
          <w:rFonts w:ascii="Times New Roman" w:eastAsia="Times New Roman" w:hAnsi="Times New Roman" w:cs="Times New Roman"/>
        </w:rPr>
      </w:pPr>
    </w:p>
    <w:tbl>
      <w:tblPr>
        <w:tblStyle w:val="a3"/>
        <w:tblW w:w="9351" w:type="dxa"/>
        <w:tblLayout w:type="fixed"/>
        <w:tblLook w:val="0400" w:firstRow="0" w:lastRow="0" w:firstColumn="0" w:lastColumn="0" w:noHBand="0" w:noVBand="1"/>
      </w:tblPr>
      <w:tblGrid>
        <w:gridCol w:w="2830"/>
        <w:gridCol w:w="2127"/>
        <w:gridCol w:w="1559"/>
        <w:gridCol w:w="2835"/>
      </w:tblGrid>
      <w:tr w:rsidR="00590962" w14:paraId="0107A4C3" w14:textId="77777777">
        <w:trPr>
          <w:trHeight w:val="416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98EAB5" w14:textId="77777777" w:rsidR="00590962" w:rsidRDefault="00E15E07">
            <w:pPr>
              <w:spacing w:after="0" w:line="240" w:lineRule="auto"/>
              <w:ind w:firstLine="720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Entity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70FB4C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Relationship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654868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Connectivity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97A7A8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Entity</w:t>
            </w:r>
          </w:p>
        </w:tc>
      </w:tr>
      <w:tr w:rsidR="00590962" w14:paraId="1DFE318C" w14:textId="77777777">
        <w:trPr>
          <w:trHeight w:val="408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488051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ENTREE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6F751A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erves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EC24F9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1:M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534156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DINNER</w:t>
            </w:r>
          </w:p>
        </w:tc>
      </w:tr>
      <w:tr w:rsidR="00590962" w14:paraId="7B27620F" w14:textId="77777777">
        <w:trPr>
          <w:trHeight w:val="408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BF8F44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NNER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E80184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erved with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8EE850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732A37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NTREE</w:t>
            </w:r>
          </w:p>
        </w:tc>
      </w:tr>
      <w:tr w:rsidR="00590962" w14:paraId="416D1421" w14:textId="77777777">
        <w:trPr>
          <w:trHeight w:val="427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E9D0BC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DINNER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F99CBC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Attended by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FE8302" w14:textId="77777777" w:rsidR="00590962" w:rsidRDefault="00E15E07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proofErr w:type="gramStart"/>
            <w:r>
              <w:rPr>
                <w:sz w:val="22"/>
                <w:szCs w:val="22"/>
              </w:rPr>
              <w:t>M:N</w:t>
            </w:r>
            <w:proofErr w:type="gramEnd"/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F4ABBC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GUEST</w:t>
            </w:r>
          </w:p>
        </w:tc>
      </w:tr>
      <w:tr w:rsidR="00590962" w14:paraId="04C9B6A6" w14:textId="77777777">
        <w:trPr>
          <w:trHeight w:val="427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A9FEBF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GUEST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9EA72C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vited by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802F42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M:N</w:t>
            </w:r>
            <w:proofErr w:type="gramEnd"/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A1BC83" w14:textId="77777777" w:rsidR="00590962" w:rsidRDefault="00E15E0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VITATION</w:t>
            </w:r>
          </w:p>
        </w:tc>
      </w:tr>
    </w:tbl>
    <w:p w14:paraId="4970B59A" w14:textId="77777777" w:rsidR="00590962" w:rsidRDefault="00590962">
      <w:pPr>
        <w:rPr>
          <w:sz w:val="22"/>
          <w:szCs w:val="22"/>
        </w:rPr>
      </w:pPr>
    </w:p>
    <w:p w14:paraId="03F3B0BD" w14:textId="77777777" w:rsidR="00590962" w:rsidRDefault="00590962">
      <w:pPr>
        <w:rPr>
          <w:sz w:val="22"/>
          <w:szCs w:val="22"/>
        </w:rPr>
      </w:pPr>
    </w:p>
    <w:p w14:paraId="36CFE354" w14:textId="77777777" w:rsidR="00590962" w:rsidRDefault="00590962">
      <w:pPr>
        <w:rPr>
          <w:sz w:val="22"/>
          <w:szCs w:val="22"/>
        </w:rPr>
      </w:pPr>
    </w:p>
    <w:p w14:paraId="6050EED9" w14:textId="77777777" w:rsidR="00590962" w:rsidRDefault="00590962">
      <w:pPr>
        <w:rPr>
          <w:sz w:val="22"/>
          <w:szCs w:val="22"/>
        </w:rPr>
      </w:pPr>
    </w:p>
    <w:p w14:paraId="1BE7D2CD" w14:textId="77777777" w:rsidR="00590962" w:rsidRDefault="00E15E07">
      <w:pPr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152D7B61" wp14:editId="0CE2F4A2">
            <wp:extent cx="5731200" cy="2565400"/>
            <wp:effectExtent l="0" t="0" r="0" b="0"/>
            <wp:docPr id="3" name="image4.png" descr="Graphical user interface&#10;&#10;Description automatically generated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 descr="Graphical user interface&#10;&#10;Description automatically generated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65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8EBF64" w14:textId="77777777" w:rsidR="00590962" w:rsidRDefault="00590962">
      <w:pPr>
        <w:rPr>
          <w:sz w:val="22"/>
          <w:szCs w:val="22"/>
        </w:rPr>
      </w:pPr>
    </w:p>
    <w:p w14:paraId="2A512CA8" w14:textId="77777777" w:rsidR="00590962" w:rsidRDefault="00590962">
      <w:pPr>
        <w:rPr>
          <w:sz w:val="22"/>
          <w:szCs w:val="22"/>
        </w:rPr>
      </w:pPr>
    </w:p>
    <w:p w14:paraId="072AEDE5" w14:textId="77777777" w:rsidR="00590962" w:rsidRDefault="00590962">
      <w:pPr>
        <w:rPr>
          <w:sz w:val="22"/>
          <w:szCs w:val="22"/>
        </w:rPr>
      </w:pPr>
    </w:p>
    <w:p w14:paraId="14F51AE6" w14:textId="77777777" w:rsidR="00590962" w:rsidRDefault="00590962">
      <w:pPr>
        <w:sectPr w:rsidR="00590962">
          <w:pgSz w:w="11906" w:h="16838"/>
          <w:pgMar w:top="1440" w:right="1440" w:bottom="1440" w:left="1440" w:header="708" w:footer="708" w:gutter="0"/>
          <w:cols w:space="720"/>
        </w:sectPr>
      </w:pPr>
    </w:p>
    <w:p w14:paraId="1A159F95" w14:textId="77777777" w:rsidR="00590962" w:rsidRDefault="00E15E07">
      <w:pPr>
        <w:pStyle w:val="Heading3"/>
      </w:pPr>
      <w:bookmarkStart w:id="6" w:name="_heading=h.145zo2fd14v1" w:colFirst="0" w:colLast="0"/>
      <w:bookmarkEnd w:id="6"/>
      <w:r>
        <w:lastRenderedPageBreak/>
        <w:t>Question 7</w:t>
      </w:r>
    </w:p>
    <w:p w14:paraId="4A97C92E" w14:textId="77777777" w:rsidR="00590962" w:rsidRDefault="00590962">
      <w:pPr>
        <w:rPr>
          <w:b/>
          <w:sz w:val="28"/>
          <w:szCs w:val="28"/>
        </w:rPr>
      </w:pPr>
    </w:p>
    <w:p w14:paraId="3C0DD070" w14:textId="77777777" w:rsidR="00590962" w:rsidRDefault="00590962">
      <w:pPr>
        <w:spacing w:after="0" w:line="240" w:lineRule="auto"/>
        <w:rPr>
          <w:rFonts w:ascii="Times New Roman" w:eastAsia="Times New Roman" w:hAnsi="Times New Roman" w:cs="Times New Roman"/>
        </w:rPr>
      </w:pPr>
    </w:p>
    <w:tbl>
      <w:tblPr>
        <w:tblStyle w:val="a4"/>
        <w:tblW w:w="8948" w:type="dxa"/>
        <w:tblLayout w:type="fixed"/>
        <w:tblLook w:val="0400" w:firstRow="0" w:lastRow="0" w:firstColumn="0" w:lastColumn="0" w:noHBand="0" w:noVBand="1"/>
      </w:tblPr>
      <w:tblGrid>
        <w:gridCol w:w="2332"/>
        <w:gridCol w:w="2175"/>
        <w:gridCol w:w="2109"/>
        <w:gridCol w:w="2332"/>
      </w:tblGrid>
      <w:tr w:rsidR="00590962" w14:paraId="5B86E856" w14:textId="77777777">
        <w:trPr>
          <w:trHeight w:val="370"/>
        </w:trPr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0233A6" w14:textId="77777777" w:rsidR="00590962" w:rsidRDefault="00E15E07">
            <w:pPr>
              <w:spacing w:after="0" w:line="240" w:lineRule="auto"/>
              <w:ind w:firstLine="720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Entity</w:t>
            </w:r>
          </w:p>
        </w:tc>
        <w:tc>
          <w:tcPr>
            <w:tcW w:w="21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8454C6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Relationship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B5184E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Connectivity</w:t>
            </w:r>
          </w:p>
        </w:tc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6E7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724327" w14:textId="77777777" w:rsidR="00590962" w:rsidRDefault="00E15E0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sz w:val="22"/>
                <w:szCs w:val="22"/>
              </w:rPr>
              <w:t>Entity</w:t>
            </w:r>
          </w:p>
        </w:tc>
      </w:tr>
      <w:tr w:rsidR="00590962" w14:paraId="172ED0A7" w14:textId="77777777">
        <w:trPr>
          <w:trHeight w:val="363"/>
        </w:trPr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8C1BC8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OJECT</w:t>
            </w:r>
          </w:p>
        </w:tc>
        <w:tc>
          <w:tcPr>
            <w:tcW w:w="21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12C11D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ssigned by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87603D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M:N</w:t>
            </w:r>
            <w:proofErr w:type="gramEnd"/>
          </w:p>
        </w:tc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83AA73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</w:t>
            </w:r>
          </w:p>
        </w:tc>
      </w:tr>
      <w:tr w:rsidR="00590962" w14:paraId="184F4BFB" w14:textId="77777777">
        <w:trPr>
          <w:trHeight w:val="380"/>
        </w:trPr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074618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</w:t>
            </w:r>
          </w:p>
        </w:tc>
        <w:tc>
          <w:tcPr>
            <w:tcW w:w="21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19061A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ssign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0BBED4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M:N</w:t>
            </w:r>
            <w:proofErr w:type="gramEnd"/>
          </w:p>
        </w:tc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A4AB60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OJECT</w:t>
            </w:r>
          </w:p>
        </w:tc>
      </w:tr>
      <w:tr w:rsidR="00590962" w14:paraId="0FAD5F13" w14:textId="77777777">
        <w:trPr>
          <w:trHeight w:val="360"/>
        </w:trPr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22A850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</w:t>
            </w:r>
          </w:p>
        </w:tc>
        <w:tc>
          <w:tcPr>
            <w:tcW w:w="21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9FCD86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d by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9C3398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74249C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PARTMENT</w:t>
            </w:r>
          </w:p>
        </w:tc>
      </w:tr>
      <w:tr w:rsidR="00590962" w14:paraId="46CA7A7A" w14:textId="77777777">
        <w:trPr>
          <w:trHeight w:val="378"/>
        </w:trPr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250CAF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</w:t>
            </w:r>
          </w:p>
        </w:tc>
        <w:tc>
          <w:tcPr>
            <w:tcW w:w="21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645290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un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C058F8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220945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VISION</w:t>
            </w:r>
          </w:p>
        </w:tc>
      </w:tr>
      <w:tr w:rsidR="00590962" w14:paraId="616F6E14" w14:textId="77777777">
        <w:trPr>
          <w:trHeight w:val="358"/>
        </w:trPr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C96F10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</w:t>
            </w:r>
          </w:p>
        </w:tc>
        <w:tc>
          <w:tcPr>
            <w:tcW w:w="21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6A35D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ave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A5E580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:M</w:t>
            </w:r>
          </w:p>
        </w:tc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623A9C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PENDENT</w:t>
            </w:r>
          </w:p>
        </w:tc>
      </w:tr>
      <w:tr w:rsidR="00590962" w14:paraId="4495145E" w14:textId="77777777">
        <w:trPr>
          <w:trHeight w:val="358"/>
        </w:trPr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DED554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PARTMENT</w:t>
            </w:r>
          </w:p>
        </w:tc>
        <w:tc>
          <w:tcPr>
            <w:tcW w:w="21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AAA5C0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d by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A56D00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:M</w:t>
            </w:r>
          </w:p>
        </w:tc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535FF5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</w:t>
            </w:r>
          </w:p>
        </w:tc>
      </w:tr>
      <w:tr w:rsidR="00590962" w14:paraId="258DC852" w14:textId="77777777">
        <w:trPr>
          <w:trHeight w:val="358"/>
        </w:trPr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3B363D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PARTMENT</w:t>
            </w:r>
          </w:p>
        </w:tc>
        <w:tc>
          <w:tcPr>
            <w:tcW w:w="21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9C7EB4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Operated by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B5903D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6B4D9F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VISION</w:t>
            </w:r>
          </w:p>
        </w:tc>
      </w:tr>
      <w:tr w:rsidR="00590962" w14:paraId="48E6BCFE" w14:textId="77777777">
        <w:trPr>
          <w:trHeight w:val="358"/>
        </w:trPr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4AB97F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VISION</w:t>
            </w:r>
          </w:p>
        </w:tc>
        <w:tc>
          <w:tcPr>
            <w:tcW w:w="21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BB1076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operate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7331BD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M</w:t>
            </w:r>
          </w:p>
        </w:tc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482CAE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PARTMENT</w:t>
            </w:r>
          </w:p>
        </w:tc>
      </w:tr>
      <w:tr w:rsidR="00590962" w14:paraId="4FD78413" w14:textId="77777777">
        <w:trPr>
          <w:trHeight w:val="358"/>
        </w:trPr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ED3570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VISION</w:t>
            </w:r>
          </w:p>
        </w:tc>
        <w:tc>
          <w:tcPr>
            <w:tcW w:w="21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27F4D5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un by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E885D7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63699E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</w:t>
            </w:r>
          </w:p>
        </w:tc>
      </w:tr>
      <w:tr w:rsidR="00590962" w14:paraId="22DD1FA1" w14:textId="77777777">
        <w:trPr>
          <w:trHeight w:val="358"/>
        </w:trPr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F2B727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PENDENT</w:t>
            </w:r>
          </w:p>
        </w:tc>
        <w:tc>
          <w:tcPr>
            <w:tcW w:w="21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691C60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Belong to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72541C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:1</w:t>
            </w:r>
          </w:p>
        </w:tc>
        <w:tc>
          <w:tcPr>
            <w:tcW w:w="23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1189B8" w14:textId="77777777" w:rsidR="00590962" w:rsidRDefault="00E15E07">
            <w:pPr>
              <w:spacing w:after="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</w:t>
            </w:r>
          </w:p>
        </w:tc>
      </w:tr>
    </w:tbl>
    <w:p w14:paraId="1813176B" w14:textId="77777777" w:rsidR="00590962" w:rsidRDefault="00590962">
      <w:pPr>
        <w:rPr>
          <w:sz w:val="22"/>
          <w:szCs w:val="22"/>
        </w:rPr>
      </w:pPr>
    </w:p>
    <w:p w14:paraId="2F7612A1" w14:textId="77777777" w:rsidR="00590962" w:rsidRDefault="00E15E07">
      <w:pPr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 wp14:anchorId="79CFADC2" wp14:editId="2F49F38C">
            <wp:extent cx="5731200" cy="7391400"/>
            <wp:effectExtent l="0" t="0" r="0" b="0"/>
            <wp:docPr id="5" name="image2.png" descr="Diagram&#10;&#10;Description automatically generated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 descr="Diagram&#10;&#10;Description automatically generated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7391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FB56B26" w14:textId="77777777" w:rsidR="00590962" w:rsidRDefault="00590962">
      <w:pPr>
        <w:sectPr w:rsidR="00590962">
          <w:pgSz w:w="11906" w:h="16838"/>
          <w:pgMar w:top="1440" w:right="1440" w:bottom="1440" w:left="1440" w:header="708" w:footer="708" w:gutter="0"/>
          <w:cols w:space="720"/>
        </w:sectPr>
      </w:pPr>
    </w:p>
    <w:p w14:paraId="4DDC87A4" w14:textId="0BEA5536" w:rsidR="00590962" w:rsidRDefault="00E15E07">
      <w:pPr>
        <w:pStyle w:val="Heading3"/>
      </w:pPr>
      <w:bookmarkStart w:id="7" w:name="_heading=h.kpx5fpct3gga" w:colFirst="0" w:colLast="0"/>
      <w:bookmarkEnd w:id="7"/>
      <w:r>
        <w:lastRenderedPageBreak/>
        <w:t>Question 8</w:t>
      </w:r>
    </w:p>
    <w:p w14:paraId="6D129707" w14:textId="67F37CA3" w:rsidR="00A42A8D" w:rsidRDefault="00A42A8D" w:rsidP="00A42A8D"/>
    <w:p w14:paraId="030158E7" w14:textId="77777777" w:rsidR="00A42A8D" w:rsidRDefault="00A42A8D" w:rsidP="00A42A8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A42A8D" w14:paraId="54223015" w14:textId="77777777" w:rsidTr="00461E2A">
        <w:tc>
          <w:tcPr>
            <w:tcW w:w="2254" w:type="dxa"/>
          </w:tcPr>
          <w:p w14:paraId="7D38E75E" w14:textId="77777777" w:rsidR="00A42A8D" w:rsidRDefault="00A42A8D" w:rsidP="00461E2A">
            <w:r>
              <w:t>Entity</w:t>
            </w:r>
          </w:p>
        </w:tc>
        <w:tc>
          <w:tcPr>
            <w:tcW w:w="2254" w:type="dxa"/>
          </w:tcPr>
          <w:p w14:paraId="0B10FCDC" w14:textId="77777777" w:rsidR="00A42A8D" w:rsidRDefault="00A42A8D" w:rsidP="00461E2A">
            <w:r>
              <w:t>Relationship</w:t>
            </w:r>
          </w:p>
        </w:tc>
        <w:tc>
          <w:tcPr>
            <w:tcW w:w="2254" w:type="dxa"/>
          </w:tcPr>
          <w:p w14:paraId="25C13334" w14:textId="77777777" w:rsidR="00A42A8D" w:rsidRDefault="00A42A8D" w:rsidP="00461E2A">
            <w:r>
              <w:t>Connectivity</w:t>
            </w:r>
          </w:p>
        </w:tc>
        <w:tc>
          <w:tcPr>
            <w:tcW w:w="2254" w:type="dxa"/>
          </w:tcPr>
          <w:p w14:paraId="7FD61CF7" w14:textId="77777777" w:rsidR="00A42A8D" w:rsidRDefault="00A42A8D" w:rsidP="00461E2A">
            <w:r>
              <w:t>Entity</w:t>
            </w:r>
          </w:p>
        </w:tc>
      </w:tr>
      <w:tr w:rsidR="00A42A8D" w14:paraId="37181652" w14:textId="77777777" w:rsidTr="00461E2A">
        <w:tc>
          <w:tcPr>
            <w:tcW w:w="2254" w:type="dxa"/>
          </w:tcPr>
          <w:p w14:paraId="3E9B7550" w14:textId="77777777" w:rsidR="00A42A8D" w:rsidRDefault="00A42A8D" w:rsidP="00461E2A">
            <w:r>
              <w:t>BRANCH</w:t>
            </w:r>
          </w:p>
        </w:tc>
        <w:tc>
          <w:tcPr>
            <w:tcW w:w="2254" w:type="dxa"/>
          </w:tcPr>
          <w:p w14:paraId="6CF0562D" w14:textId="77777777" w:rsidR="00A42A8D" w:rsidRDefault="00A42A8D" w:rsidP="00461E2A">
            <w:r>
              <w:t>register/registered by</w:t>
            </w:r>
          </w:p>
        </w:tc>
        <w:tc>
          <w:tcPr>
            <w:tcW w:w="2254" w:type="dxa"/>
          </w:tcPr>
          <w:p w14:paraId="5B26ED90" w14:textId="77777777" w:rsidR="00A42A8D" w:rsidRDefault="00A42A8D" w:rsidP="00461E2A">
            <w:r>
              <w:t>1:M</w:t>
            </w:r>
          </w:p>
        </w:tc>
        <w:tc>
          <w:tcPr>
            <w:tcW w:w="2254" w:type="dxa"/>
          </w:tcPr>
          <w:p w14:paraId="7F7498D5" w14:textId="77777777" w:rsidR="00A42A8D" w:rsidRDefault="00A42A8D" w:rsidP="00461E2A">
            <w:r>
              <w:t>CUSTOMER</w:t>
            </w:r>
          </w:p>
        </w:tc>
      </w:tr>
      <w:tr w:rsidR="00A42A8D" w14:paraId="1BA9BE3F" w14:textId="77777777" w:rsidTr="00461E2A">
        <w:tc>
          <w:tcPr>
            <w:tcW w:w="2254" w:type="dxa"/>
          </w:tcPr>
          <w:p w14:paraId="321D13D8" w14:textId="77777777" w:rsidR="00A42A8D" w:rsidRDefault="00A42A8D" w:rsidP="00461E2A">
            <w:r>
              <w:t>CUSTOMER</w:t>
            </w:r>
          </w:p>
        </w:tc>
        <w:tc>
          <w:tcPr>
            <w:tcW w:w="2254" w:type="dxa"/>
          </w:tcPr>
          <w:p w14:paraId="208F06F5" w14:textId="77777777" w:rsidR="00A42A8D" w:rsidRDefault="00A42A8D" w:rsidP="00461E2A">
            <w:r>
              <w:t>register/registered by</w:t>
            </w:r>
          </w:p>
        </w:tc>
        <w:tc>
          <w:tcPr>
            <w:tcW w:w="2254" w:type="dxa"/>
          </w:tcPr>
          <w:p w14:paraId="2A0AB567" w14:textId="77777777" w:rsidR="00A42A8D" w:rsidRDefault="00A42A8D" w:rsidP="00461E2A">
            <w:r>
              <w:t>1:M</w:t>
            </w:r>
          </w:p>
        </w:tc>
        <w:tc>
          <w:tcPr>
            <w:tcW w:w="2254" w:type="dxa"/>
          </w:tcPr>
          <w:p w14:paraId="77DE066F" w14:textId="77777777" w:rsidR="00A42A8D" w:rsidRDefault="00A42A8D" w:rsidP="00461E2A">
            <w:r>
              <w:t>BRANCH</w:t>
            </w:r>
          </w:p>
        </w:tc>
      </w:tr>
      <w:tr w:rsidR="00A42A8D" w14:paraId="36A0382F" w14:textId="77777777" w:rsidTr="00461E2A">
        <w:tc>
          <w:tcPr>
            <w:tcW w:w="2254" w:type="dxa"/>
          </w:tcPr>
          <w:p w14:paraId="59F43C58" w14:textId="77777777" w:rsidR="00A42A8D" w:rsidRDefault="00A42A8D" w:rsidP="00461E2A">
            <w:r>
              <w:t>BRANCH</w:t>
            </w:r>
          </w:p>
        </w:tc>
        <w:tc>
          <w:tcPr>
            <w:tcW w:w="2254" w:type="dxa"/>
          </w:tcPr>
          <w:p w14:paraId="09BBE46C" w14:textId="77777777" w:rsidR="00A42A8D" w:rsidRDefault="00A42A8D" w:rsidP="00461E2A">
            <w:r>
              <w:t>Has/have</w:t>
            </w:r>
          </w:p>
        </w:tc>
        <w:tc>
          <w:tcPr>
            <w:tcW w:w="2254" w:type="dxa"/>
          </w:tcPr>
          <w:p w14:paraId="0836BEA8" w14:textId="77777777" w:rsidR="00A42A8D" w:rsidRDefault="00A42A8D" w:rsidP="00461E2A">
            <w:r>
              <w:t>1:M</w:t>
            </w:r>
          </w:p>
        </w:tc>
        <w:tc>
          <w:tcPr>
            <w:tcW w:w="2254" w:type="dxa"/>
          </w:tcPr>
          <w:p w14:paraId="373CE815" w14:textId="77777777" w:rsidR="00A42A8D" w:rsidRDefault="00A42A8D" w:rsidP="00461E2A">
            <w:r>
              <w:t>STAFF</w:t>
            </w:r>
          </w:p>
        </w:tc>
      </w:tr>
      <w:tr w:rsidR="00A42A8D" w14:paraId="7E4CEE2E" w14:textId="77777777" w:rsidTr="00461E2A">
        <w:tc>
          <w:tcPr>
            <w:tcW w:w="2254" w:type="dxa"/>
          </w:tcPr>
          <w:p w14:paraId="3B9832A6" w14:textId="77777777" w:rsidR="00A42A8D" w:rsidRDefault="00A42A8D" w:rsidP="00461E2A">
            <w:r>
              <w:t>STAFF</w:t>
            </w:r>
          </w:p>
        </w:tc>
        <w:tc>
          <w:tcPr>
            <w:tcW w:w="2254" w:type="dxa"/>
          </w:tcPr>
          <w:p w14:paraId="58DBE065" w14:textId="77777777" w:rsidR="00A42A8D" w:rsidRDefault="00A42A8D" w:rsidP="00461E2A">
            <w:r>
              <w:t>HAS/HAVE</w:t>
            </w:r>
          </w:p>
        </w:tc>
        <w:tc>
          <w:tcPr>
            <w:tcW w:w="2254" w:type="dxa"/>
          </w:tcPr>
          <w:p w14:paraId="063C7795" w14:textId="77777777" w:rsidR="00A42A8D" w:rsidRDefault="00A42A8D" w:rsidP="00461E2A">
            <w:r>
              <w:t>1:M</w:t>
            </w:r>
          </w:p>
        </w:tc>
        <w:tc>
          <w:tcPr>
            <w:tcW w:w="2254" w:type="dxa"/>
          </w:tcPr>
          <w:p w14:paraId="58C45064" w14:textId="77777777" w:rsidR="00A42A8D" w:rsidRDefault="00A42A8D" w:rsidP="00461E2A">
            <w:r>
              <w:t>BRANCH</w:t>
            </w:r>
          </w:p>
        </w:tc>
      </w:tr>
      <w:tr w:rsidR="00A42A8D" w14:paraId="65D8E614" w14:textId="77777777" w:rsidTr="00461E2A">
        <w:tc>
          <w:tcPr>
            <w:tcW w:w="2254" w:type="dxa"/>
          </w:tcPr>
          <w:p w14:paraId="685A6374" w14:textId="77777777" w:rsidR="00A42A8D" w:rsidRDefault="00A42A8D" w:rsidP="00461E2A">
            <w:r>
              <w:t>BRANCH</w:t>
            </w:r>
          </w:p>
        </w:tc>
        <w:tc>
          <w:tcPr>
            <w:tcW w:w="2254" w:type="dxa"/>
          </w:tcPr>
          <w:p w14:paraId="6EA64602" w14:textId="77777777" w:rsidR="00A42A8D" w:rsidRDefault="00A42A8D" w:rsidP="00461E2A">
            <w:r>
              <w:t>HAS/HAVE</w:t>
            </w:r>
          </w:p>
        </w:tc>
        <w:tc>
          <w:tcPr>
            <w:tcW w:w="2254" w:type="dxa"/>
          </w:tcPr>
          <w:p w14:paraId="7BD8B801" w14:textId="77777777" w:rsidR="00A42A8D" w:rsidRDefault="00A42A8D" w:rsidP="00461E2A">
            <w:r>
              <w:t>M:M</w:t>
            </w:r>
          </w:p>
        </w:tc>
        <w:tc>
          <w:tcPr>
            <w:tcW w:w="2254" w:type="dxa"/>
          </w:tcPr>
          <w:p w14:paraId="4417F32D" w14:textId="77777777" w:rsidR="00A42A8D" w:rsidRDefault="00A42A8D" w:rsidP="00461E2A">
            <w:r>
              <w:t>VIDEO</w:t>
            </w:r>
          </w:p>
        </w:tc>
      </w:tr>
      <w:tr w:rsidR="00A42A8D" w14:paraId="5269ED9F" w14:textId="77777777" w:rsidTr="00461E2A">
        <w:tc>
          <w:tcPr>
            <w:tcW w:w="2254" w:type="dxa"/>
          </w:tcPr>
          <w:p w14:paraId="4CFF7A36" w14:textId="77777777" w:rsidR="00A42A8D" w:rsidRDefault="00A42A8D" w:rsidP="00461E2A">
            <w:r>
              <w:t>VIDEO</w:t>
            </w:r>
          </w:p>
        </w:tc>
        <w:tc>
          <w:tcPr>
            <w:tcW w:w="2254" w:type="dxa"/>
          </w:tcPr>
          <w:p w14:paraId="00004782" w14:textId="77777777" w:rsidR="00A42A8D" w:rsidRDefault="00A42A8D" w:rsidP="00461E2A">
            <w:r>
              <w:t>HAS/HAVE</w:t>
            </w:r>
          </w:p>
        </w:tc>
        <w:tc>
          <w:tcPr>
            <w:tcW w:w="2254" w:type="dxa"/>
          </w:tcPr>
          <w:p w14:paraId="25C3EA32" w14:textId="77777777" w:rsidR="00A42A8D" w:rsidRDefault="00A42A8D" w:rsidP="00461E2A">
            <w:r>
              <w:t>M:M</w:t>
            </w:r>
          </w:p>
        </w:tc>
        <w:tc>
          <w:tcPr>
            <w:tcW w:w="2254" w:type="dxa"/>
          </w:tcPr>
          <w:p w14:paraId="67FC3AD5" w14:textId="77777777" w:rsidR="00A42A8D" w:rsidRDefault="00A42A8D" w:rsidP="00461E2A">
            <w:r>
              <w:t>BRANCH</w:t>
            </w:r>
          </w:p>
        </w:tc>
      </w:tr>
      <w:tr w:rsidR="00A42A8D" w14:paraId="72E57905" w14:textId="77777777" w:rsidTr="00461E2A">
        <w:tc>
          <w:tcPr>
            <w:tcW w:w="2254" w:type="dxa"/>
          </w:tcPr>
          <w:p w14:paraId="44CDCA59" w14:textId="77777777" w:rsidR="00A42A8D" w:rsidRDefault="00A42A8D" w:rsidP="00461E2A">
            <w:r>
              <w:t>VIDEO</w:t>
            </w:r>
          </w:p>
        </w:tc>
        <w:tc>
          <w:tcPr>
            <w:tcW w:w="2254" w:type="dxa"/>
          </w:tcPr>
          <w:p w14:paraId="25D88D27" w14:textId="77777777" w:rsidR="00A42A8D" w:rsidRDefault="00A42A8D" w:rsidP="00461E2A">
            <w:r>
              <w:t>MANAGED BY</w:t>
            </w:r>
          </w:p>
        </w:tc>
        <w:tc>
          <w:tcPr>
            <w:tcW w:w="2254" w:type="dxa"/>
          </w:tcPr>
          <w:p w14:paraId="7FABDC51" w14:textId="77777777" w:rsidR="00A42A8D" w:rsidRDefault="00A42A8D" w:rsidP="00461E2A">
            <w:r>
              <w:t>M:M</w:t>
            </w:r>
          </w:p>
        </w:tc>
        <w:tc>
          <w:tcPr>
            <w:tcW w:w="2254" w:type="dxa"/>
          </w:tcPr>
          <w:p w14:paraId="7F3016BE" w14:textId="77777777" w:rsidR="00A42A8D" w:rsidRDefault="00A42A8D" w:rsidP="00461E2A">
            <w:r>
              <w:t>STAFF</w:t>
            </w:r>
          </w:p>
        </w:tc>
      </w:tr>
      <w:tr w:rsidR="00A42A8D" w14:paraId="56495B06" w14:textId="77777777" w:rsidTr="00461E2A">
        <w:tc>
          <w:tcPr>
            <w:tcW w:w="2254" w:type="dxa"/>
          </w:tcPr>
          <w:p w14:paraId="6860BAB6" w14:textId="77777777" w:rsidR="00A42A8D" w:rsidRDefault="00A42A8D" w:rsidP="00461E2A">
            <w:r>
              <w:t>STAFF</w:t>
            </w:r>
          </w:p>
        </w:tc>
        <w:tc>
          <w:tcPr>
            <w:tcW w:w="2254" w:type="dxa"/>
          </w:tcPr>
          <w:p w14:paraId="61E7C8BC" w14:textId="77777777" w:rsidR="00A42A8D" w:rsidRDefault="00A42A8D" w:rsidP="00461E2A">
            <w:r>
              <w:t>MANAGE</w:t>
            </w:r>
          </w:p>
        </w:tc>
        <w:tc>
          <w:tcPr>
            <w:tcW w:w="2254" w:type="dxa"/>
          </w:tcPr>
          <w:p w14:paraId="140CAE5D" w14:textId="77777777" w:rsidR="00A42A8D" w:rsidRDefault="00A42A8D" w:rsidP="00461E2A">
            <w:r>
              <w:t>M:M</w:t>
            </w:r>
          </w:p>
        </w:tc>
        <w:tc>
          <w:tcPr>
            <w:tcW w:w="2254" w:type="dxa"/>
          </w:tcPr>
          <w:p w14:paraId="4589E600" w14:textId="77777777" w:rsidR="00A42A8D" w:rsidRDefault="00A42A8D" w:rsidP="00461E2A">
            <w:r>
              <w:t>VIDEO</w:t>
            </w:r>
          </w:p>
        </w:tc>
      </w:tr>
      <w:tr w:rsidR="00A42A8D" w14:paraId="76664A0B" w14:textId="77777777" w:rsidTr="00461E2A">
        <w:tc>
          <w:tcPr>
            <w:tcW w:w="2254" w:type="dxa"/>
          </w:tcPr>
          <w:p w14:paraId="5735EAE4" w14:textId="77777777" w:rsidR="00A42A8D" w:rsidRDefault="00A42A8D" w:rsidP="00461E2A">
            <w:r>
              <w:t>CUSTOMER</w:t>
            </w:r>
          </w:p>
        </w:tc>
        <w:tc>
          <w:tcPr>
            <w:tcW w:w="2254" w:type="dxa"/>
          </w:tcPr>
          <w:p w14:paraId="4A811461" w14:textId="77777777" w:rsidR="00A42A8D" w:rsidRDefault="00A42A8D" w:rsidP="00461E2A">
            <w:r>
              <w:t>RENTS/RENTED BY</w:t>
            </w:r>
          </w:p>
        </w:tc>
        <w:tc>
          <w:tcPr>
            <w:tcW w:w="2254" w:type="dxa"/>
          </w:tcPr>
          <w:p w14:paraId="54F7A820" w14:textId="77777777" w:rsidR="00A42A8D" w:rsidRDefault="00A42A8D" w:rsidP="00461E2A">
            <w:r>
              <w:t>0:M</w:t>
            </w:r>
          </w:p>
        </w:tc>
        <w:tc>
          <w:tcPr>
            <w:tcW w:w="2254" w:type="dxa"/>
          </w:tcPr>
          <w:p w14:paraId="3BF9BA21" w14:textId="77777777" w:rsidR="00A42A8D" w:rsidRDefault="00A42A8D" w:rsidP="00461E2A">
            <w:r>
              <w:t>RENTAL</w:t>
            </w:r>
          </w:p>
        </w:tc>
      </w:tr>
    </w:tbl>
    <w:p w14:paraId="4D3381D4" w14:textId="77777777" w:rsidR="00A42A8D" w:rsidRDefault="00A42A8D" w:rsidP="00A42A8D"/>
    <w:p w14:paraId="7475911B" w14:textId="6DB19718" w:rsidR="003739C9" w:rsidRPr="003739C9" w:rsidRDefault="00A42A8D" w:rsidP="003739C9">
      <w:r>
        <w:object w:dxaOrig="9481" w:dyaOrig="15264" w14:anchorId="67EC3DFA">
          <v:shape id="_x0000_i1027" type="#_x0000_t75" style="width:433.2pt;height:697.8pt" o:ole="">
            <v:imagedata r:id="rId13" o:title=""/>
          </v:shape>
          <o:OLEObject Type="Embed" ProgID="Visio.Drawing.15" ShapeID="_x0000_i1027" DrawAspect="Content" ObjectID="_1679896113" r:id="rId14"/>
        </w:object>
      </w:r>
    </w:p>
    <w:sectPr w:rsidR="003739C9" w:rsidRPr="003739C9">
      <w:pgSz w:w="11906" w:h="16838"/>
      <w:pgMar w:top="1440" w:right="1440" w:bottom="1440" w:left="1440" w:header="708" w:footer="708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0962"/>
    <w:rsid w:val="003739C9"/>
    <w:rsid w:val="00590962"/>
    <w:rsid w:val="00A42A8D"/>
    <w:rsid w:val="00E15E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917D04"/>
  <w15:docId w15:val="{B5E2BF14-4CD9-4154-8CB2-BEB6112C96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Calibri"/>
        <w:sz w:val="24"/>
        <w:szCs w:val="24"/>
        <w:lang w:val="en-MY" w:eastAsia="en-MY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20A31"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  <w:tblCellMar>
        <w:top w:w="15" w:type="dxa"/>
        <w:left w:w="15" w:type="dxa"/>
        <w:bottom w:w="15" w:type="dxa"/>
        <w:right w:w="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15" w:type="dxa"/>
        <w:left w:w="15" w:type="dxa"/>
        <w:bottom w:w="15" w:type="dxa"/>
        <w:right w:w="15" w:type="dxa"/>
      </w:tblCellMar>
    </w:tblPr>
  </w:style>
  <w:style w:type="table" w:customStyle="1" w:styleId="a2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3">
    <w:basedOn w:val="TableNormal"/>
    <w:tblPr>
      <w:tblStyleRowBandSize w:val="1"/>
      <w:tblStyleColBandSize w:val="1"/>
      <w:tblCellMar>
        <w:top w:w="15" w:type="dxa"/>
        <w:left w:w="15" w:type="dxa"/>
        <w:bottom w:w="15" w:type="dxa"/>
        <w:right w:w="15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top w:w="15" w:type="dxa"/>
        <w:left w:w="15" w:type="dxa"/>
        <w:bottom w:w="15" w:type="dxa"/>
        <w:right w:w="15" w:type="dxa"/>
      </w:tblCellMar>
    </w:tblPr>
  </w:style>
  <w:style w:type="table" w:styleId="TableGrid">
    <w:name w:val="Table Grid"/>
    <w:basedOn w:val="TableNormal"/>
    <w:uiPriority w:val="39"/>
    <w:rsid w:val="003739C9"/>
    <w:pPr>
      <w:spacing w:after="0" w:line="240" w:lineRule="auto"/>
    </w:pPr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DwZTuqX0tykBSihZYgo0HFjnxfA==">AMUW2mWBBfpJXyHGh+uzhIPuX+oAbRACZQD/yORGNdkFXescRWf9/mwgpp5mGcR7985ifSADl7or+ohvlIDqAdGjc8JNZHAGDiZyqYXcWmEg4L6aWMF0fZSpQaN3H0mTQqDJ179jPmm02gND17TwU74cMsiOJAhJD1fyxnPdKOvKvaXSlwAMPJcAtEPZsAtE/U/9EXNGVpPjXQUmoKb4038eFVvDavDK8D1vfCejOtrj5MiAzbQc6VM1pkW06/dVuwRIUesOMLkG8Wc3Jjg96FUFLJyF7LHdOQ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402</Words>
  <Characters>2296</Characters>
  <Application>Microsoft Office Word</Application>
  <DocSecurity>0</DocSecurity>
  <Lines>19</Lines>
  <Paragraphs>5</Paragraphs>
  <ScaleCrop>false</ScaleCrop>
  <Company/>
  <LinksUpToDate>false</LinksUpToDate>
  <CharactersWithSpaces>2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zham Hamadi</dc:creator>
  <cp:lastModifiedBy>Izham Hamadi</cp:lastModifiedBy>
  <cp:revision>4</cp:revision>
  <dcterms:created xsi:type="dcterms:W3CDTF">2021-04-12T06:01:00Z</dcterms:created>
  <dcterms:modified xsi:type="dcterms:W3CDTF">2021-04-14T01:02:00Z</dcterms:modified>
</cp:coreProperties>
</file>